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A71C55" w14:textId="751FF721" w:rsidR="00E273D7" w:rsidRPr="003A23AC" w:rsidRDefault="00E273D7">
      <w:pPr>
        <w:rPr>
          <w:lang w:val="fr-CA"/>
        </w:rPr>
      </w:pPr>
    </w:p>
    <w:sdt>
      <w:sdtPr>
        <w:id w:val="-56551766"/>
        <w:docPartObj>
          <w:docPartGallery w:val="Cover Pages"/>
          <w:docPartUnique/>
        </w:docPartObj>
      </w:sdtPr>
      <w:sdtEndPr/>
      <w:sdtContent>
        <w:p w14:paraId="2985DD4B" w14:textId="549B3758" w:rsidR="007735EB" w:rsidRPr="000756FF" w:rsidRDefault="007735EB">
          <w:r w:rsidRPr="000756FF">
            <w:rPr>
              <w:noProof/>
              <w:lang w:eastAsia="en-CA"/>
            </w:rPr>
            <mc:AlternateContent>
              <mc:Choice Requires="wpg">
                <w:drawing>
                  <wp:anchor distT="0" distB="0" distL="114300" distR="114300" simplePos="0" relativeHeight="251659264" behindDoc="0" locked="0" layoutInCell="0" allowOverlap="1" wp14:anchorId="7F7AA732" wp14:editId="2A91E121">
                    <wp:simplePos x="0" y="0"/>
                    <wp:positionH relativeFrom="page">
                      <wp:align>center</wp:align>
                    </wp:positionH>
                    <wp:positionV relativeFrom="margin">
                      <wp:align>center</wp:align>
                    </wp:positionV>
                    <wp:extent cx="7771765" cy="8229600"/>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1765" cy="8229600"/>
                              <a:chOff x="0" y="1440"/>
                              <a:chExt cx="12239" cy="12960"/>
                            </a:xfrm>
                          </wpg:grpSpPr>
                          <wpg:grpSp>
                            <wpg:cNvPr id="3" name="Group 3"/>
                            <wpg:cNvGrpSpPr>
                              <a:grpSpLocks/>
                            </wpg:cNvGrpSpPr>
                            <wpg:grpSpPr bwMode="auto">
                              <a:xfrm>
                                <a:off x="0" y="9661"/>
                                <a:ext cx="12239" cy="4739"/>
                                <a:chOff x="-6" y="3399"/>
                                <a:chExt cx="12197" cy="4253"/>
                              </a:xfrm>
                            </wpg:grpSpPr>
                            <wpg:grpSp>
                              <wpg:cNvPr id="4" name="Group 4"/>
                              <wpg:cNvGrpSpPr>
                                <a:grpSpLocks/>
                              </wpg:cNvGrpSpPr>
                              <wpg:grpSpPr bwMode="auto">
                                <a:xfrm>
                                  <a:off x="-6" y="3717"/>
                                  <a:ext cx="12189" cy="3550"/>
                                  <a:chOff x="18" y="7468"/>
                                  <a:chExt cx="12189" cy="3550"/>
                                </a:xfrm>
                              </wpg:grpSpPr>
                              <wps:wsp>
                                <wps:cNvPr id="5" name="Freeform 5"/>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7"/>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 name="Freeform 8"/>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9"/>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chemeClr val="bg1">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0"/>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1"/>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2"/>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3"/>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 name="Rectangle 14"/>
                            <wps:cNvSpPr>
                              <a:spLocks noChangeArrowheads="1"/>
                            </wps:cNvSpPr>
                            <wps:spPr bwMode="auto">
                              <a:xfrm>
                                <a:off x="1800" y="1440"/>
                                <a:ext cx="8638" cy="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C021A" w14:textId="77777777" w:rsidR="003C7FF9" w:rsidRDefault="003C7FF9">
                                  <w:pPr>
                                    <w:spacing w:after="0"/>
                                    <w:rPr>
                                      <w:b/>
                                      <w:bCs/>
                                      <w:color w:val="808080" w:themeColor="text1" w:themeTint="7F"/>
                                      <w:sz w:val="32"/>
                                      <w:szCs w:val="32"/>
                                    </w:rPr>
                                  </w:pPr>
                                </w:p>
                                <w:p w14:paraId="01C984E7" w14:textId="77777777" w:rsidR="003C7FF9" w:rsidRDefault="003C7FF9">
                                  <w:pPr>
                                    <w:spacing w:after="0"/>
                                    <w:rPr>
                                      <w:b/>
                                      <w:bCs/>
                                      <w:color w:val="808080" w:themeColor="text1" w:themeTint="7F"/>
                                      <w:sz w:val="32"/>
                                      <w:szCs w:val="32"/>
                                    </w:rPr>
                                  </w:pPr>
                                </w:p>
                              </w:txbxContent>
                            </wps:txbx>
                            <wps:bodyPr rot="0" vert="horz" wrap="square" lIns="91440" tIns="45720" rIns="91440" bIns="45720" anchor="t" anchorCtr="0" upright="1">
                              <a:spAutoFit/>
                            </wps:bodyPr>
                          </wps:wsp>
                          <wps:wsp>
                            <wps:cNvPr id="15" name="Rectangle 15"/>
                            <wps:cNvSpPr>
                              <a:spLocks noChangeArrowheads="1"/>
                            </wps:cNvSpPr>
                            <wps:spPr bwMode="auto">
                              <a:xfrm>
                                <a:off x="4361" y="11193"/>
                                <a:ext cx="7132" cy="1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8C93F" w14:textId="77777777" w:rsidR="003C7FF9" w:rsidRDefault="003C7FF9">
                                  <w:pPr>
                                    <w:jc w:val="right"/>
                                    <w:rPr>
                                      <w:sz w:val="96"/>
                                      <w:szCs w:val="96"/>
                                    </w:rPr>
                                  </w:pPr>
                                </w:p>
                              </w:txbxContent>
                            </wps:txbx>
                            <wps:bodyPr rot="0" vert="horz" wrap="square" lIns="91440" tIns="45720" rIns="91440" bIns="45720" anchor="t" anchorCtr="0" upright="1">
                              <a:spAutoFit/>
                            </wps:bodyPr>
                          </wps:wsp>
                          <wps:wsp>
                            <wps:cNvPr id="16" name="Rectangle 16"/>
                            <wps:cNvSpPr>
                              <a:spLocks noChangeArrowheads="1"/>
                            </wps:cNvSpPr>
                            <wps:spPr bwMode="auto">
                              <a:xfrm>
                                <a:off x="924" y="2306"/>
                                <a:ext cx="10257" cy="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b/>
                                      <w:bCs/>
                                      <w:color w:val="44546A"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14:paraId="521190C9" w14:textId="51C49A3B" w:rsidR="003C7FF9" w:rsidRDefault="003C7FF9">
                                      <w:pPr>
                                        <w:spacing w:after="0"/>
                                        <w:rPr>
                                          <w:b/>
                                          <w:bCs/>
                                          <w:color w:val="44546A" w:themeColor="text2"/>
                                          <w:sz w:val="72"/>
                                          <w:szCs w:val="72"/>
                                        </w:rPr>
                                      </w:pPr>
                                      <w:r>
                                        <w:rPr>
                                          <w:b/>
                                          <w:bCs/>
                                          <w:color w:val="44546A" w:themeColor="text2"/>
                                          <w:sz w:val="72"/>
                                          <w:szCs w:val="72"/>
                                        </w:rPr>
                                        <w:t xml:space="preserve">Amazon Web Services - IRCC </w:t>
                                      </w:r>
                                      <w:r w:rsidRPr="00330DDB">
                                        <w:rPr>
                                          <w:b/>
                                          <w:bCs/>
                                          <w:color w:val="44546A" w:themeColor="text2"/>
                                          <w:sz w:val="72"/>
                                          <w:szCs w:val="72"/>
                                        </w:rPr>
                                        <w:t>Infrastructure Integration Design</w:t>
                                      </w:r>
                                    </w:p>
                                  </w:sdtContent>
                                </w:sdt>
                                <w:p w14:paraId="66C4A0C1" w14:textId="77777777" w:rsidR="003C7FF9" w:rsidRDefault="003C7FF9">
                                  <w:pPr>
                                    <w:rPr>
                                      <w:b/>
                                      <w:bCs/>
                                      <w:color w:val="808080" w:themeColor="text1" w:themeTint="7F"/>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w14:anchorId="7F7AA732" id="Group 1"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39,12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" o:allowincell="f">
                    <v:group id="Group 3" o:spid="_x0000_s1027" style="position:absolute;top:9661;width:12239;height:4739"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4"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Freeform 5"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zPGcEA&#10;AADaAAAADwAAAGRycy9kb3ducmV2LnhtbESP3WoCMRSE7wu+QziCdzVrQZHVKEUQLPbCvwc4bI67&#10;S5OTJTnq+vZNoeDlMDPfMMt17526U0xtYAOTcQGKuAq25drA5bx9n4NKgmzRBSYDT0qwXg3ellja&#10;8OAj3U9SqwzhVKKBRqQrtU5VQx7TOHTE2buG6FGyjLW2ER8Z7p3+KIqZ9thyXmiwo01D1c/p5g2I&#10;2/Oxmn9N97di4r4P0bazjRgzGvafC1BCvbzC/+2dNTCFvyv5BujV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6MzxnBAAAA2gAAAA8AAAAAAAAAAAAAAAAAmAIAAGRycy9kb3du&#10;cmV2LnhtbFBLBQYAAAAABAAEAPUAAACGAwAAAAA=&#10;" path="m,l17,2863,7132,2578r,-2378l,xe" fillcolor="#a7bfde" stroked="f">
                          <v:fill opacity="32896f"/>
                          <v:path arrowok="t" o:connecttype="custom" o:connectlocs="0,0;17,2863;7132,2578;7132,200;0,0" o:connectangles="0,0,0,0,0"/>
                        </v:shape>
                        <v:shape id="Freeform 6"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8CisMA&#10;AADaAAAADwAAAGRycy9kb3ducmV2LnhtbESPQUvEMBSE74L/ITzBi7jpqlSpm5ZlUdSTtgpeH82z&#10;qTYvNYnb2l9vBMHjMDPfMJtqtoPYkw+9YwXrVQaCuHW6507By/Pt6RWIEJE1Do5JwTcFqMrDgw0W&#10;2k1c076JnUgQDgUqMDGOhZShNWQxrNxInLw35y3GJH0ntccpwe0gz7IslxZ7TgsGR9oZaj+aL6vg&#10;aan99nz89Auai+7x/eH15PLmTqnjo3l7DSLSHP/Df+17rSCH3yvpBs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8CisMAAADaAAAADwAAAAAAAAAAAAAAAACYAgAAZHJzL2Rv&#10;d25yZXYueG1sUEsFBgAAAAAEAAQA9QAAAIgDAAAAAA==&#10;" path="m,569l,2930r3466,620l3466,,,569xe" fillcolor="#d3dfee" stroked="f">
                          <v:fill opacity="32896f"/>
                          <v:path arrowok="t" o:connecttype="custom" o:connectlocs="0,569;0,2930;3466,3550;3466,0;0,569" o:connectangles="0,0,0,0,0"/>
                        </v:shape>
                        <v:shape id="Freeform 7"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aZ5sIA&#10;AADaAAAADwAAAGRycy9kb3ducmV2LnhtbESPQWvCQBSE74L/YXlCb2bjUqqkrhIbSkvxojb3R/Y1&#10;ic2+Ddmtpv++WxA8DjPfDLPejrYTFxp861jDIklBEFfOtFxr+Dy9zlcgfEA22DkmDb/kYbuZTtaY&#10;GXflA12OoRaxhH2GGpoQ+kxKXzVk0SeuJ47elxsshiiHWpoBr7HcdlKl6ZO02HJcaLCnl4aq7+OP&#10;1bA8FY9Fbj7U7o3DWVWlOpd7pfXDbMyfQQQawz18o99N5OD/Sr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dpnmwgAAANoAAAAPAAAAAAAAAAAAAAAAAJgCAABkcnMvZG93&#10;bnJldi54bWxQSwUGAAAAAAQABAD1AAAAhwMAAAAA&#10;" path="m,l,3550,1591,2746r,-2009l,xe" fillcolor="#a7bfde" stroked="f">
                          <v:fill opacity="32896f"/>
                          <v:path arrowok="t" o:connecttype="custom" o:connectlocs="0,0;0,3550;1591,2746;1591,737;0,0" o:connectangles="0,0,0,0,0"/>
                        </v:shape>
                      </v:group>
                      <v:shape id="Freeform 8"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LuMEA&#10;AADaAAAADwAAAGRycy9kb3ducmV2LnhtbERPz0/CMBS+k/A/NI/EG3RAQsikWwSC4BE00eNzfW7T&#10;9XW0hU3/ensg4fjl+73Ke9OIKzlfW1YwnSQgiAuray4VvL3uxksQPiBrbCyTgl/ykGfDwQpTbTs+&#10;0vUUShFD2KeooAqhTaX0RUUG/cS2xJH7ss5giNCVUjvsYrhp5CxJFtJgzbGhwpY2FRU/p4tR8LL9&#10;3PP8b/q8/j6X663r7Pu8+VDqYdQ/PYII1Ie7+OY+aAVxa7wSb4DM/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5y7jBAAAA2gAAAA8AAAAAAAAAAAAAAAAAmAIAAGRycy9kb3du&#10;cmV2LnhtbFBLBQYAAAAABAAEAPUAAACGAwAAAAA=&#10;" path="m1,251l,2662r4120,251l4120,,1,251xe" fillcolor="#d8d8d8 [2732]" stroked="f">
                        <v:path arrowok="t" o:connecttype="custom" o:connectlocs="1,251;0,2662;4120,2913;4120,0;1,251" o:connectangles="0,0,0,0,0"/>
                      </v:shape>
                      <v:shape id="Freeform 9"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7GLMIA&#10;AADaAAAADwAAAGRycy9kb3ducmV2LnhtbESPQYvCMBSE78L+h/AWvIhN14Not1FEtuDiySp4fTRv&#10;22DzUpqo9d9vBMHjMDPfMPl6sK24Ue+NYwVfSQqCuHLacK3gdCymCxA+IGtsHZOCB3lYrz5GOWba&#10;3flAtzLUIkLYZ6igCaHLpPRVQxZ94jri6P253mKIsq+l7vEe4baVszSdS4uG40KDHW0bqi7l1SoY&#10;TGjL3+WsMO48+Tmei8l2/7gqNf4cNt8gAg3hHX61d1rBEp5X4g2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7sYswgAAANoAAAAPAAAAAAAAAAAAAAAAAJgCAABkcnMvZG93&#10;bnJldi54bWxQSwUGAAAAAAQABAD1AAAAhwMAAAAA&#10;" path="m,l,4236,3985,3349r,-2428l,xe" fillcolor="#bfbfbf [2412]" stroked="f">
                        <v:path arrowok="t" o:connecttype="custom" o:connectlocs="0,0;0,4236;3985,3349;3985,921;0,0" o:connectangles="0,0,0,0,0"/>
                      </v:shape>
                      <v:shape id="Freeform 10"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IIFMMA&#10;AADbAAAADwAAAGRycy9kb3ducmV2LnhtbESPT4vCQAzF7wt+hyGCt3XqCot0HUUWRU+Cf8Br6MS2&#10;tJOpnVmt/fSbg+At4b2898t82bla3akNpWcDk3ECijjztuTcwPm0+ZyBChHZYu2ZDDwpwHIx+Jhj&#10;av2DD3Q/xlxJCIcUDRQxNqnWISvIYRj7hli0q28dRlnbXNsWHxLuav2VJN/aYcnSUGBDvwVl1fHP&#10;Gegvfn/VTd9PL/2mWt9u1eqwPRszGnarH1CRuvg2v653VvCFXn6RAf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IIFMMAAADbAAAADwAAAAAAAAAAAAAAAACYAgAAZHJzL2Rv&#10;d25yZXYueG1sUEsFBgAAAAAEAAQA9QAAAIgDAAAAAA==&#10;" path="m4086,r-2,4253l,3198,,1072,4086,xe" fillcolor="#d8d8d8 [2732]" stroked="f">
                        <v:path arrowok="t" o:connecttype="custom" o:connectlocs="4086,0;4084,4253;0,3198;0,1072;4086,0" o:connectangles="0,0,0,0,0"/>
                      </v:shape>
                      <v:shape id="Freeform 11"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vpMAA&#10;AADbAAAADwAAAGRycy9kb3ducmV2LnhtbERPTWvCQBC9C/0PyxR6001SEEldRQvF9mi0OQ/ZMRvM&#10;zsbsatJ/3xUEb/N4n7Ncj7YVN+p941hBOktAEFdON1wrOB6+pgsQPiBrbB2Tgj/ysF69TJaYazfw&#10;nm5FqEUMYZ+jAhNCl0vpK0MW/cx1xJE7ud5iiLCvpe5xiOG2lVmSzKXFhmODwY4+DVXn4moV/A57&#10;qUN7+Sl3RZq9N+U2qy5GqbfXcfMBItAYnuKH+1vH+Sncf4kHyN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IvpMAAAADbAAAADwAAAAAAAAAAAAAAAACYAgAAZHJzL2Rvd25y&#10;ZXYueG1sUEsFBgAAAAAEAAQA9QAAAIUDAAAAAA==&#10;" path="m,921l2060,r16,3851l,2981,,921xe" fillcolor="#d3dfee" stroked="f">
                        <v:fill opacity="46003f"/>
                        <v:path arrowok="t" o:connecttype="custom" o:connectlocs="0,921;2060,0;2076,3851;0,2981;0,921" o:connectangles="0,0,0,0,0"/>
                      </v:shape>
                      <v:shape id="Freeform 12"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tRsIA&#10;AADbAAAADwAAAGRycy9kb3ducmV2LnhtbERPS2vCQBC+F/wPywi91Y2piKRuQpUKvYkPkN6G7JiE&#10;ZmfT3TUm/75bKHibj+8562IwrejJ+caygvksAUFcWt1wpeB82r2sQPiArLG1TApG8lDkk6c1Ztre&#10;+UD9MVQihrDPUEEdQpdJ6cuaDPqZ7Ygjd7XOYIjQVVI7vMdw08o0SZbSYMOxocaOtjWV38ebUfDq&#10;9unH4fLj0V5X2/OmHxdf3ajU83R4fwMRaAgP8b/7U8f5Kfz9Eg+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rC1GwgAAANsAAAAPAAAAAAAAAAAAAAAAAJgCAABkcnMvZG93&#10;bnJldi54bWxQSwUGAAAAAAQABAD1AAAAhwMAAAAA&#10;" path="m,l17,3835,6011,2629r,-1390l,xe" fillcolor="#a7bfde" stroked="f">
                        <v:fill opacity="46003f"/>
                        <v:path arrowok="t" o:connecttype="custom" o:connectlocs="0,0;17,3835;6011,2629;6011,1239;0,0" o:connectangles="0,0,0,0,0"/>
                      </v:shape>
                      <v:shape id="Freeform 13"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DLQ8MA&#10;AADbAAAADwAAAGRycy9kb3ducmV2LnhtbERPTWsCMRC9F/ofwhR602yV1rIaRRYtgj20avE6bsZk&#10;6WaybNJ1/fdNQehtHu9zZove1aKjNlSeFTwNMxDEpdcVGwWH/XrwCiJEZI21Z1JwpQCL+f3dDHPt&#10;L/xJ3S4akUI45KjAxtjkUobSksMw9A1x4s6+dRgTbI3ULV5SuKvlKMtepMOKU4PFhgpL5ffuxyl4&#10;+3guxqY7bpqtr+zX++RgTsVKqceHfjkFEamP/+Kbe6PT/DH8/ZIO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DLQ8MAAADb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4"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M/isMA&#10;AADbAAAADwAAAGRycy9kb3ducmV2LnhtbERPzWrCQBC+C77DMoVepG5aQmyjq4i1kObW6ANMs2OS&#10;mp0N2dWkb+8Khd7m4/ud1WY0rbhS7xrLCp7nEQji0uqGKwXHw8fTKwjnkTW2lknBLznYrKeTFaba&#10;DvxF18JXIoSwS1FB7X2XSunKmgy6ue2IA3eyvUEfYF9J3eMQwk0rX6IokQYbDg01drSrqTwXF6Pg&#10;M4/z4y6TP+e35n2WLYpIfid7pR4fxu0ShKfR/4v/3JkO82O4/xIO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M/isMAAADbAAAADwAAAAAAAAAAAAAAAACYAgAAZHJzL2Rv&#10;d25yZXYueG1sUEsFBgAAAAAEAAQA9QAAAIgDAAAAAA==&#10;" filled="f" stroked="f">
                      <v:textbox style="mso-fit-shape-to-text:t">
                        <w:txbxContent>
                          <w:p w14:paraId="415C021A" w14:textId="77777777" w:rsidR="003C7FF9" w:rsidRDefault="003C7FF9">
                            <w:pPr>
                              <w:spacing w:after="0"/>
                              <w:rPr>
                                <w:b/>
                                <w:bCs/>
                                <w:color w:val="808080" w:themeColor="text1" w:themeTint="7F"/>
                                <w:sz w:val="32"/>
                                <w:szCs w:val="32"/>
                              </w:rPr>
                            </w:pPr>
                          </w:p>
                          <w:p w14:paraId="01C984E7" w14:textId="77777777" w:rsidR="003C7FF9" w:rsidRDefault="003C7FF9">
                            <w:pPr>
                              <w:spacing w:after="0"/>
                              <w:rPr>
                                <w:b/>
                                <w:bCs/>
                                <w:color w:val="808080" w:themeColor="text1" w:themeTint="7F"/>
                                <w:sz w:val="32"/>
                                <w:szCs w:val="32"/>
                              </w:rPr>
                            </w:pPr>
                          </w:p>
                        </w:txbxContent>
                      </v:textbox>
                    </v:rect>
                    <v:rect id="Rectangle 15" o:spid="_x0000_s1039" style="position:absolute;left:4361;top:11193;width:7132;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aEcIA&#10;AADbAAAADwAAAGRycy9kb3ducmV2LnhtbERPzWrCQBC+C77DMoIX0Y1SraauItpC9NboA4zZMUnN&#10;zobsqunbdwuCt/n4fme5bk0l7tS40rKC8SgCQZxZXXKu4HT8Gs5BOI+ssbJMCn7JwXrV7Swx1vbB&#10;33RPfS5CCLsYFRTe17GULivIoBvZmjhwF9sY9AE2udQNPkK4qeQkimbSYMmhocCatgVl1/RmFOwP&#10;b4fTNpE/10W5GyTvaSTPs0+l+r128wHCU+tf4qc70WH+FP5/C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5oRwgAAANsAAAAPAAAAAAAAAAAAAAAAAJgCAABkcnMvZG93&#10;bnJldi54bWxQSwUGAAAAAAQABAD1AAAAhwMAAAAA&#10;" filled="f" stroked="f">
                      <v:textbox style="mso-fit-shape-to-text:t">
                        <w:txbxContent>
                          <w:p w14:paraId="2AA8C93F" w14:textId="77777777" w:rsidR="003C7FF9" w:rsidRDefault="003C7FF9">
                            <w:pPr>
                              <w:jc w:val="right"/>
                              <w:rPr>
                                <w:sz w:val="96"/>
                                <w:szCs w:val="96"/>
                              </w:rPr>
                            </w:pPr>
                          </w:p>
                        </w:txbxContent>
                      </v:textbox>
                    </v:rect>
                    <v:rect id="Rectangle 16" o:spid="_x0000_s1040" style="position:absolute;left:924;top:2306;width:10257;height:630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K2psAA&#10;AADbAAAADwAAAGRycy9kb3ducmV2LnhtbERP24rCMBB9F/yHMIJvmqpQlmoUUUSFXcHLB4zN2Bab&#10;SUmi1r83Cwv7NodzndmiNbV4kvOVZQWjYQKCOLe64kLB5bwZfIHwAVljbZkUvMnDYt7tzDDT9sVH&#10;ep5CIWII+wwVlCE0mZQ+L8mgH9qGOHI36wyGCF0htcNXDDe1HCdJKg1WHBtKbGhVUn4/PYyCyffh&#10;4H7W902arC97tq5dba9Hpfq9djkFEagN/+I/907H+Sn8/hIP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2K2psAAAADbAAAADwAAAAAAAAAAAAAAAACYAgAAZHJzL2Rvd25y&#10;ZXYueG1sUEsFBgAAAAAEAAQA9QAAAIUDAAAAAA==&#10;" filled="f" stroked="f">
                      <v:textbox>
                        <w:txbxContent>
                          <w:sdt>
                            <w:sdtPr>
                              <w:rPr>
                                <w:b/>
                                <w:bCs/>
                                <w:color w:val="44546A"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14:paraId="521190C9" w14:textId="51C49A3B" w:rsidR="003C7FF9" w:rsidRDefault="003C7FF9">
                                <w:pPr>
                                  <w:spacing w:after="0"/>
                                  <w:rPr>
                                    <w:b/>
                                    <w:bCs/>
                                    <w:color w:val="44546A" w:themeColor="text2"/>
                                    <w:sz w:val="72"/>
                                    <w:szCs w:val="72"/>
                                  </w:rPr>
                                </w:pPr>
                                <w:r>
                                  <w:rPr>
                                    <w:b/>
                                    <w:bCs/>
                                    <w:color w:val="44546A" w:themeColor="text2"/>
                                    <w:sz w:val="72"/>
                                    <w:szCs w:val="72"/>
                                  </w:rPr>
                                  <w:t xml:space="preserve">Amazon Web Services - IRCC </w:t>
                                </w:r>
                                <w:r w:rsidRPr="00330DDB">
                                  <w:rPr>
                                    <w:b/>
                                    <w:bCs/>
                                    <w:color w:val="44546A" w:themeColor="text2"/>
                                    <w:sz w:val="72"/>
                                    <w:szCs w:val="72"/>
                                  </w:rPr>
                                  <w:t>Infrastructure Integration Design</w:t>
                                </w:r>
                              </w:p>
                            </w:sdtContent>
                          </w:sdt>
                          <w:p w14:paraId="66C4A0C1" w14:textId="77777777" w:rsidR="003C7FF9" w:rsidRDefault="003C7FF9">
                            <w:pPr>
                              <w:rPr>
                                <w:b/>
                                <w:bCs/>
                                <w:color w:val="808080" w:themeColor="text1" w:themeTint="7F"/>
                                <w:sz w:val="32"/>
                                <w:szCs w:val="32"/>
                              </w:rPr>
                            </w:pPr>
                          </w:p>
                        </w:txbxContent>
                      </v:textbox>
                    </v:rect>
                    <w10:wrap anchorx="page" anchory="margin"/>
                  </v:group>
                </w:pict>
              </mc:Fallback>
            </mc:AlternateContent>
          </w:r>
          <w:r w:rsidR="00A609E0" w:rsidRPr="000756FF">
            <w:t>PROTECTED B</w:t>
          </w:r>
        </w:p>
        <w:p w14:paraId="0F87572C" w14:textId="77777777" w:rsidR="007735EB" w:rsidRPr="000756FF" w:rsidRDefault="007735EB"/>
        <w:p w14:paraId="5627ED0E" w14:textId="77777777" w:rsidR="007735EB" w:rsidRPr="000756FF" w:rsidRDefault="007735EB">
          <w:r w:rsidRPr="000756FF">
            <w:br w:type="page"/>
          </w:r>
        </w:p>
      </w:sdtContent>
    </w:sdt>
    <w:sdt>
      <w:sdtPr>
        <w:id w:val="829495296"/>
        <w:docPartObj>
          <w:docPartGallery w:val="Table of Contents"/>
          <w:docPartUnique/>
        </w:docPartObj>
      </w:sdtPr>
      <w:sdtEndPr>
        <w:rPr>
          <w:b/>
          <w:bCs/>
          <w:noProof/>
        </w:rPr>
      </w:sdtEndPr>
      <w:sdtContent>
        <w:p w14:paraId="54BE0328" w14:textId="77777777" w:rsidR="00F0142B" w:rsidRPr="000756FF" w:rsidRDefault="00F0142B" w:rsidP="00F0142B">
          <w:r w:rsidRPr="000756FF">
            <w:t>Contents</w:t>
          </w:r>
        </w:p>
        <w:p w14:paraId="4C2FFBC3" w14:textId="77777777" w:rsidR="00A77725" w:rsidRDefault="00F0142B">
          <w:pPr>
            <w:pStyle w:val="TOC1"/>
            <w:tabs>
              <w:tab w:val="left" w:pos="440"/>
              <w:tab w:val="right" w:leader="dot" w:pos="9350"/>
            </w:tabs>
            <w:rPr>
              <w:noProof/>
              <w:lang w:eastAsia="en-CA"/>
            </w:rPr>
          </w:pPr>
          <w:r w:rsidRPr="000756FF">
            <w:fldChar w:fldCharType="begin"/>
          </w:r>
          <w:r w:rsidRPr="000756FF">
            <w:instrText xml:space="preserve"> TOC \o "1-3" \h \z \u </w:instrText>
          </w:r>
          <w:r w:rsidRPr="000756FF">
            <w:fldChar w:fldCharType="separate"/>
          </w:r>
          <w:hyperlink w:anchor="_Toc53652824" w:history="1">
            <w:r w:rsidR="00A77725" w:rsidRPr="00A97775">
              <w:rPr>
                <w:rStyle w:val="Hyperlink"/>
                <w:noProof/>
              </w:rPr>
              <w:t>1</w:t>
            </w:r>
            <w:r w:rsidR="00A77725">
              <w:rPr>
                <w:noProof/>
                <w:lang w:eastAsia="en-CA"/>
              </w:rPr>
              <w:tab/>
            </w:r>
            <w:r w:rsidR="00A77725" w:rsidRPr="00A97775">
              <w:rPr>
                <w:rStyle w:val="Hyperlink"/>
                <w:noProof/>
              </w:rPr>
              <w:t>Background</w:t>
            </w:r>
            <w:r w:rsidR="00A77725">
              <w:rPr>
                <w:noProof/>
                <w:webHidden/>
              </w:rPr>
              <w:tab/>
            </w:r>
            <w:r w:rsidR="00A77725">
              <w:rPr>
                <w:noProof/>
                <w:webHidden/>
              </w:rPr>
              <w:fldChar w:fldCharType="begin"/>
            </w:r>
            <w:r w:rsidR="00A77725">
              <w:rPr>
                <w:noProof/>
                <w:webHidden/>
              </w:rPr>
              <w:instrText xml:space="preserve"> PAGEREF _Toc53652824 \h </w:instrText>
            </w:r>
            <w:r w:rsidR="00A77725">
              <w:rPr>
                <w:noProof/>
                <w:webHidden/>
              </w:rPr>
            </w:r>
            <w:r w:rsidR="00A77725">
              <w:rPr>
                <w:noProof/>
                <w:webHidden/>
              </w:rPr>
              <w:fldChar w:fldCharType="separate"/>
            </w:r>
            <w:r w:rsidR="00A77725">
              <w:rPr>
                <w:noProof/>
                <w:webHidden/>
              </w:rPr>
              <w:t>7</w:t>
            </w:r>
            <w:r w:rsidR="00A77725">
              <w:rPr>
                <w:noProof/>
                <w:webHidden/>
              </w:rPr>
              <w:fldChar w:fldCharType="end"/>
            </w:r>
          </w:hyperlink>
        </w:p>
        <w:p w14:paraId="67DA4473" w14:textId="77777777" w:rsidR="00A77725" w:rsidRDefault="00A77725">
          <w:pPr>
            <w:pStyle w:val="TOC1"/>
            <w:tabs>
              <w:tab w:val="left" w:pos="440"/>
              <w:tab w:val="right" w:leader="dot" w:pos="9350"/>
            </w:tabs>
            <w:rPr>
              <w:noProof/>
              <w:lang w:eastAsia="en-CA"/>
            </w:rPr>
          </w:pPr>
          <w:hyperlink w:anchor="_Toc53652825" w:history="1">
            <w:r w:rsidRPr="00A97775">
              <w:rPr>
                <w:rStyle w:val="Hyperlink"/>
                <w:noProof/>
              </w:rPr>
              <w:t>2</w:t>
            </w:r>
            <w:r>
              <w:rPr>
                <w:noProof/>
                <w:lang w:eastAsia="en-CA"/>
              </w:rPr>
              <w:tab/>
            </w:r>
            <w:r w:rsidRPr="00A97775">
              <w:rPr>
                <w:rStyle w:val="Hyperlink"/>
                <w:noProof/>
              </w:rPr>
              <w:t>Network Components – IP Addressing Strategy</w:t>
            </w:r>
            <w:r>
              <w:rPr>
                <w:noProof/>
                <w:webHidden/>
              </w:rPr>
              <w:tab/>
            </w:r>
            <w:r>
              <w:rPr>
                <w:noProof/>
                <w:webHidden/>
              </w:rPr>
              <w:fldChar w:fldCharType="begin"/>
            </w:r>
            <w:r>
              <w:rPr>
                <w:noProof/>
                <w:webHidden/>
              </w:rPr>
              <w:instrText xml:space="preserve"> PAGEREF _Toc53652825 \h </w:instrText>
            </w:r>
            <w:r>
              <w:rPr>
                <w:noProof/>
                <w:webHidden/>
              </w:rPr>
            </w:r>
            <w:r>
              <w:rPr>
                <w:noProof/>
                <w:webHidden/>
              </w:rPr>
              <w:fldChar w:fldCharType="separate"/>
            </w:r>
            <w:r>
              <w:rPr>
                <w:noProof/>
                <w:webHidden/>
              </w:rPr>
              <w:t>8</w:t>
            </w:r>
            <w:r>
              <w:rPr>
                <w:noProof/>
                <w:webHidden/>
              </w:rPr>
              <w:fldChar w:fldCharType="end"/>
            </w:r>
          </w:hyperlink>
        </w:p>
        <w:p w14:paraId="3B80DD19" w14:textId="77777777" w:rsidR="00A77725" w:rsidRDefault="00A77725">
          <w:pPr>
            <w:pStyle w:val="TOC2"/>
            <w:tabs>
              <w:tab w:val="left" w:pos="880"/>
              <w:tab w:val="right" w:leader="dot" w:pos="9350"/>
            </w:tabs>
            <w:rPr>
              <w:noProof/>
              <w:lang w:eastAsia="en-CA"/>
            </w:rPr>
          </w:pPr>
          <w:hyperlink w:anchor="_Toc53652826" w:history="1">
            <w:r w:rsidRPr="00A97775">
              <w:rPr>
                <w:rStyle w:val="Hyperlink"/>
                <w:noProof/>
              </w:rPr>
              <w:t>2.1</w:t>
            </w:r>
            <w:r>
              <w:rPr>
                <w:noProof/>
                <w:lang w:eastAsia="en-CA"/>
              </w:rPr>
              <w:tab/>
            </w:r>
            <w:r w:rsidRPr="00A97775">
              <w:rPr>
                <w:rStyle w:val="Hyperlink"/>
                <w:noProof/>
              </w:rPr>
              <w:t>Internal/Non-Routable AWS IP Address Space (RFC 1918) for Cloud/Ground Routing</w:t>
            </w:r>
            <w:r>
              <w:rPr>
                <w:noProof/>
                <w:webHidden/>
              </w:rPr>
              <w:tab/>
            </w:r>
            <w:r>
              <w:rPr>
                <w:noProof/>
                <w:webHidden/>
              </w:rPr>
              <w:fldChar w:fldCharType="begin"/>
            </w:r>
            <w:r>
              <w:rPr>
                <w:noProof/>
                <w:webHidden/>
              </w:rPr>
              <w:instrText xml:space="preserve"> PAGEREF _Toc53652826 \h </w:instrText>
            </w:r>
            <w:r>
              <w:rPr>
                <w:noProof/>
                <w:webHidden/>
              </w:rPr>
            </w:r>
            <w:r>
              <w:rPr>
                <w:noProof/>
                <w:webHidden/>
              </w:rPr>
              <w:fldChar w:fldCharType="separate"/>
            </w:r>
            <w:r>
              <w:rPr>
                <w:noProof/>
                <w:webHidden/>
              </w:rPr>
              <w:t>8</w:t>
            </w:r>
            <w:r>
              <w:rPr>
                <w:noProof/>
                <w:webHidden/>
              </w:rPr>
              <w:fldChar w:fldCharType="end"/>
            </w:r>
          </w:hyperlink>
        </w:p>
        <w:p w14:paraId="59AEE272" w14:textId="77777777" w:rsidR="00A77725" w:rsidRDefault="00A77725">
          <w:pPr>
            <w:pStyle w:val="TOC2"/>
            <w:tabs>
              <w:tab w:val="left" w:pos="880"/>
              <w:tab w:val="right" w:leader="dot" w:pos="9350"/>
            </w:tabs>
            <w:rPr>
              <w:noProof/>
              <w:lang w:eastAsia="en-CA"/>
            </w:rPr>
          </w:pPr>
          <w:hyperlink w:anchor="_Toc53652827" w:history="1">
            <w:r w:rsidRPr="00A97775">
              <w:rPr>
                <w:rStyle w:val="Hyperlink"/>
                <w:noProof/>
              </w:rPr>
              <w:t>2.2</w:t>
            </w:r>
            <w:r>
              <w:rPr>
                <w:noProof/>
                <w:lang w:eastAsia="en-CA"/>
              </w:rPr>
              <w:tab/>
            </w:r>
            <w:r w:rsidRPr="00A97775">
              <w:rPr>
                <w:rStyle w:val="Hyperlink"/>
                <w:noProof/>
              </w:rPr>
              <w:t>Internal/Non-Routable AWS IP Address Space (RFC 1918) for DMZ Routing</w:t>
            </w:r>
            <w:r>
              <w:rPr>
                <w:noProof/>
                <w:webHidden/>
              </w:rPr>
              <w:tab/>
            </w:r>
            <w:r>
              <w:rPr>
                <w:noProof/>
                <w:webHidden/>
              </w:rPr>
              <w:fldChar w:fldCharType="begin"/>
            </w:r>
            <w:r>
              <w:rPr>
                <w:noProof/>
                <w:webHidden/>
              </w:rPr>
              <w:instrText xml:space="preserve"> PAGEREF _Toc53652827 \h </w:instrText>
            </w:r>
            <w:r>
              <w:rPr>
                <w:noProof/>
                <w:webHidden/>
              </w:rPr>
            </w:r>
            <w:r>
              <w:rPr>
                <w:noProof/>
                <w:webHidden/>
              </w:rPr>
              <w:fldChar w:fldCharType="separate"/>
            </w:r>
            <w:r>
              <w:rPr>
                <w:noProof/>
                <w:webHidden/>
              </w:rPr>
              <w:t>9</w:t>
            </w:r>
            <w:r>
              <w:rPr>
                <w:noProof/>
                <w:webHidden/>
              </w:rPr>
              <w:fldChar w:fldCharType="end"/>
            </w:r>
          </w:hyperlink>
        </w:p>
        <w:p w14:paraId="25320B81" w14:textId="77777777" w:rsidR="00A77725" w:rsidRDefault="00A77725">
          <w:pPr>
            <w:pStyle w:val="TOC3"/>
            <w:tabs>
              <w:tab w:val="left" w:pos="1320"/>
              <w:tab w:val="right" w:leader="dot" w:pos="9350"/>
            </w:tabs>
            <w:rPr>
              <w:noProof/>
              <w:lang w:eastAsia="en-CA"/>
            </w:rPr>
          </w:pPr>
          <w:hyperlink w:anchor="_Toc53652828" w:history="1">
            <w:r w:rsidRPr="00A97775">
              <w:rPr>
                <w:rStyle w:val="Hyperlink"/>
                <w:noProof/>
              </w:rPr>
              <w:t>2.2.1</w:t>
            </w:r>
            <w:r>
              <w:rPr>
                <w:noProof/>
                <w:lang w:eastAsia="en-CA"/>
              </w:rPr>
              <w:tab/>
            </w:r>
            <w:r w:rsidRPr="00A97775">
              <w:rPr>
                <w:rStyle w:val="Hyperlink"/>
                <w:noProof/>
              </w:rPr>
              <w:t>GC-TIP Firewall VPC</w:t>
            </w:r>
            <w:r>
              <w:rPr>
                <w:noProof/>
                <w:webHidden/>
              </w:rPr>
              <w:tab/>
            </w:r>
            <w:r>
              <w:rPr>
                <w:noProof/>
                <w:webHidden/>
              </w:rPr>
              <w:fldChar w:fldCharType="begin"/>
            </w:r>
            <w:r>
              <w:rPr>
                <w:noProof/>
                <w:webHidden/>
              </w:rPr>
              <w:instrText xml:space="preserve"> PAGEREF _Toc53652828 \h </w:instrText>
            </w:r>
            <w:r>
              <w:rPr>
                <w:noProof/>
                <w:webHidden/>
              </w:rPr>
            </w:r>
            <w:r>
              <w:rPr>
                <w:noProof/>
                <w:webHidden/>
              </w:rPr>
              <w:fldChar w:fldCharType="separate"/>
            </w:r>
            <w:r>
              <w:rPr>
                <w:noProof/>
                <w:webHidden/>
              </w:rPr>
              <w:t>9</w:t>
            </w:r>
            <w:r>
              <w:rPr>
                <w:noProof/>
                <w:webHidden/>
              </w:rPr>
              <w:fldChar w:fldCharType="end"/>
            </w:r>
          </w:hyperlink>
        </w:p>
        <w:p w14:paraId="0BF01069" w14:textId="77777777" w:rsidR="00A77725" w:rsidRDefault="00A77725">
          <w:pPr>
            <w:pStyle w:val="TOC3"/>
            <w:tabs>
              <w:tab w:val="left" w:pos="1320"/>
              <w:tab w:val="right" w:leader="dot" w:pos="9350"/>
            </w:tabs>
            <w:rPr>
              <w:noProof/>
              <w:lang w:eastAsia="en-CA"/>
            </w:rPr>
          </w:pPr>
          <w:hyperlink w:anchor="_Toc53652829" w:history="1">
            <w:r w:rsidRPr="00A97775">
              <w:rPr>
                <w:rStyle w:val="Hyperlink"/>
                <w:noProof/>
              </w:rPr>
              <w:t>2.2.2</w:t>
            </w:r>
            <w:r>
              <w:rPr>
                <w:noProof/>
                <w:lang w:eastAsia="en-CA"/>
              </w:rPr>
              <w:tab/>
            </w:r>
            <w:r w:rsidRPr="00A97775">
              <w:rPr>
                <w:rStyle w:val="Hyperlink"/>
                <w:noProof/>
              </w:rPr>
              <w:t>GC-CAP Firewall VPC</w:t>
            </w:r>
            <w:r>
              <w:rPr>
                <w:noProof/>
                <w:webHidden/>
              </w:rPr>
              <w:tab/>
            </w:r>
            <w:r>
              <w:rPr>
                <w:noProof/>
                <w:webHidden/>
              </w:rPr>
              <w:fldChar w:fldCharType="begin"/>
            </w:r>
            <w:r>
              <w:rPr>
                <w:noProof/>
                <w:webHidden/>
              </w:rPr>
              <w:instrText xml:space="preserve"> PAGEREF _Toc53652829 \h </w:instrText>
            </w:r>
            <w:r>
              <w:rPr>
                <w:noProof/>
                <w:webHidden/>
              </w:rPr>
            </w:r>
            <w:r>
              <w:rPr>
                <w:noProof/>
                <w:webHidden/>
              </w:rPr>
              <w:fldChar w:fldCharType="separate"/>
            </w:r>
            <w:r>
              <w:rPr>
                <w:noProof/>
                <w:webHidden/>
              </w:rPr>
              <w:t>9</w:t>
            </w:r>
            <w:r>
              <w:rPr>
                <w:noProof/>
                <w:webHidden/>
              </w:rPr>
              <w:fldChar w:fldCharType="end"/>
            </w:r>
          </w:hyperlink>
        </w:p>
        <w:p w14:paraId="13B236A2" w14:textId="77777777" w:rsidR="00A77725" w:rsidRDefault="00A77725">
          <w:pPr>
            <w:pStyle w:val="TOC2"/>
            <w:tabs>
              <w:tab w:val="left" w:pos="880"/>
              <w:tab w:val="right" w:leader="dot" w:pos="9350"/>
            </w:tabs>
            <w:rPr>
              <w:noProof/>
              <w:lang w:eastAsia="en-CA"/>
            </w:rPr>
          </w:pPr>
          <w:hyperlink w:anchor="_Toc53652830" w:history="1">
            <w:r w:rsidRPr="00A97775">
              <w:rPr>
                <w:rStyle w:val="Hyperlink"/>
                <w:noProof/>
              </w:rPr>
              <w:t>2.3</w:t>
            </w:r>
            <w:r>
              <w:rPr>
                <w:noProof/>
                <w:lang w:eastAsia="en-CA"/>
              </w:rPr>
              <w:tab/>
            </w:r>
            <w:r w:rsidRPr="00A97775">
              <w:rPr>
                <w:rStyle w:val="Hyperlink"/>
                <w:noProof/>
              </w:rPr>
              <w:t>Sharable IP Address Space (RFC 6598 ) for AWS Cloud/Internet Connectivity</w:t>
            </w:r>
            <w:r>
              <w:rPr>
                <w:noProof/>
                <w:webHidden/>
              </w:rPr>
              <w:tab/>
            </w:r>
            <w:r>
              <w:rPr>
                <w:noProof/>
                <w:webHidden/>
              </w:rPr>
              <w:fldChar w:fldCharType="begin"/>
            </w:r>
            <w:r>
              <w:rPr>
                <w:noProof/>
                <w:webHidden/>
              </w:rPr>
              <w:instrText xml:space="preserve"> PAGEREF _Toc53652830 \h </w:instrText>
            </w:r>
            <w:r>
              <w:rPr>
                <w:noProof/>
                <w:webHidden/>
              </w:rPr>
            </w:r>
            <w:r>
              <w:rPr>
                <w:noProof/>
                <w:webHidden/>
              </w:rPr>
              <w:fldChar w:fldCharType="separate"/>
            </w:r>
            <w:r>
              <w:rPr>
                <w:noProof/>
                <w:webHidden/>
              </w:rPr>
              <w:t>9</w:t>
            </w:r>
            <w:r>
              <w:rPr>
                <w:noProof/>
                <w:webHidden/>
              </w:rPr>
              <w:fldChar w:fldCharType="end"/>
            </w:r>
          </w:hyperlink>
        </w:p>
        <w:p w14:paraId="36E697F4" w14:textId="77777777" w:rsidR="00A77725" w:rsidRDefault="00A77725">
          <w:pPr>
            <w:pStyle w:val="TOC2"/>
            <w:tabs>
              <w:tab w:val="left" w:pos="880"/>
              <w:tab w:val="right" w:leader="dot" w:pos="9350"/>
            </w:tabs>
            <w:rPr>
              <w:noProof/>
              <w:lang w:eastAsia="en-CA"/>
            </w:rPr>
          </w:pPr>
          <w:hyperlink w:anchor="_Toc53652831" w:history="1">
            <w:r w:rsidRPr="00A97775">
              <w:rPr>
                <w:rStyle w:val="Hyperlink"/>
                <w:noProof/>
              </w:rPr>
              <w:t>2.4</w:t>
            </w:r>
            <w:r>
              <w:rPr>
                <w:noProof/>
                <w:lang w:eastAsia="en-CA"/>
              </w:rPr>
              <w:tab/>
            </w:r>
            <w:r w:rsidRPr="00A97775">
              <w:rPr>
                <w:rStyle w:val="Hyperlink"/>
                <w:noProof/>
              </w:rPr>
              <w:t>Public IP Address Space for AWS Cloud Computing</w:t>
            </w:r>
            <w:r>
              <w:rPr>
                <w:noProof/>
                <w:webHidden/>
              </w:rPr>
              <w:tab/>
            </w:r>
            <w:r>
              <w:rPr>
                <w:noProof/>
                <w:webHidden/>
              </w:rPr>
              <w:fldChar w:fldCharType="begin"/>
            </w:r>
            <w:r>
              <w:rPr>
                <w:noProof/>
                <w:webHidden/>
              </w:rPr>
              <w:instrText xml:space="preserve"> PAGEREF _Toc53652831 \h </w:instrText>
            </w:r>
            <w:r>
              <w:rPr>
                <w:noProof/>
                <w:webHidden/>
              </w:rPr>
            </w:r>
            <w:r>
              <w:rPr>
                <w:noProof/>
                <w:webHidden/>
              </w:rPr>
              <w:fldChar w:fldCharType="separate"/>
            </w:r>
            <w:r>
              <w:rPr>
                <w:noProof/>
                <w:webHidden/>
              </w:rPr>
              <w:t>10</w:t>
            </w:r>
            <w:r>
              <w:rPr>
                <w:noProof/>
                <w:webHidden/>
              </w:rPr>
              <w:fldChar w:fldCharType="end"/>
            </w:r>
          </w:hyperlink>
        </w:p>
        <w:p w14:paraId="476040D5" w14:textId="77777777" w:rsidR="00A77725" w:rsidRDefault="00A77725">
          <w:pPr>
            <w:pStyle w:val="TOC1"/>
            <w:tabs>
              <w:tab w:val="left" w:pos="440"/>
              <w:tab w:val="right" w:leader="dot" w:pos="9350"/>
            </w:tabs>
            <w:rPr>
              <w:noProof/>
              <w:lang w:eastAsia="en-CA"/>
            </w:rPr>
          </w:pPr>
          <w:hyperlink w:anchor="_Toc53652832" w:history="1">
            <w:r w:rsidRPr="00A97775">
              <w:rPr>
                <w:rStyle w:val="Hyperlink"/>
                <w:noProof/>
              </w:rPr>
              <w:t>3</w:t>
            </w:r>
            <w:r>
              <w:rPr>
                <w:noProof/>
                <w:lang w:eastAsia="en-CA"/>
              </w:rPr>
              <w:tab/>
            </w:r>
            <w:r w:rsidRPr="00A97775">
              <w:rPr>
                <w:rStyle w:val="Hyperlink"/>
                <w:noProof/>
              </w:rPr>
              <w:t>Network Connectivity Components</w:t>
            </w:r>
            <w:r>
              <w:rPr>
                <w:noProof/>
                <w:webHidden/>
              </w:rPr>
              <w:tab/>
            </w:r>
            <w:r>
              <w:rPr>
                <w:noProof/>
                <w:webHidden/>
              </w:rPr>
              <w:fldChar w:fldCharType="begin"/>
            </w:r>
            <w:r>
              <w:rPr>
                <w:noProof/>
                <w:webHidden/>
              </w:rPr>
              <w:instrText xml:space="preserve"> PAGEREF _Toc53652832 \h </w:instrText>
            </w:r>
            <w:r>
              <w:rPr>
                <w:noProof/>
                <w:webHidden/>
              </w:rPr>
            </w:r>
            <w:r>
              <w:rPr>
                <w:noProof/>
                <w:webHidden/>
              </w:rPr>
              <w:fldChar w:fldCharType="separate"/>
            </w:r>
            <w:r>
              <w:rPr>
                <w:noProof/>
                <w:webHidden/>
              </w:rPr>
              <w:t>11</w:t>
            </w:r>
            <w:r>
              <w:rPr>
                <w:noProof/>
                <w:webHidden/>
              </w:rPr>
              <w:fldChar w:fldCharType="end"/>
            </w:r>
          </w:hyperlink>
        </w:p>
        <w:p w14:paraId="52A4195F" w14:textId="77777777" w:rsidR="00A77725" w:rsidRDefault="00A77725">
          <w:pPr>
            <w:pStyle w:val="TOC2"/>
            <w:tabs>
              <w:tab w:val="left" w:pos="880"/>
              <w:tab w:val="right" w:leader="dot" w:pos="9350"/>
            </w:tabs>
            <w:rPr>
              <w:noProof/>
              <w:lang w:eastAsia="en-CA"/>
            </w:rPr>
          </w:pPr>
          <w:hyperlink w:anchor="_Toc53652833" w:history="1">
            <w:r w:rsidRPr="00A97775">
              <w:rPr>
                <w:rStyle w:val="Hyperlink"/>
                <w:noProof/>
              </w:rPr>
              <w:t>3.1</w:t>
            </w:r>
            <w:r>
              <w:rPr>
                <w:noProof/>
                <w:lang w:eastAsia="en-CA"/>
              </w:rPr>
              <w:tab/>
            </w:r>
            <w:r w:rsidRPr="00A97775">
              <w:rPr>
                <w:rStyle w:val="Hyperlink"/>
                <w:noProof/>
              </w:rPr>
              <w:t>Cloud/Ground Connectivity</w:t>
            </w:r>
            <w:r>
              <w:rPr>
                <w:noProof/>
                <w:webHidden/>
              </w:rPr>
              <w:tab/>
            </w:r>
            <w:r>
              <w:rPr>
                <w:noProof/>
                <w:webHidden/>
              </w:rPr>
              <w:fldChar w:fldCharType="begin"/>
            </w:r>
            <w:r>
              <w:rPr>
                <w:noProof/>
                <w:webHidden/>
              </w:rPr>
              <w:instrText xml:space="preserve"> PAGEREF _Toc53652833 \h </w:instrText>
            </w:r>
            <w:r>
              <w:rPr>
                <w:noProof/>
                <w:webHidden/>
              </w:rPr>
            </w:r>
            <w:r>
              <w:rPr>
                <w:noProof/>
                <w:webHidden/>
              </w:rPr>
              <w:fldChar w:fldCharType="separate"/>
            </w:r>
            <w:r>
              <w:rPr>
                <w:noProof/>
                <w:webHidden/>
              </w:rPr>
              <w:t>11</w:t>
            </w:r>
            <w:r>
              <w:rPr>
                <w:noProof/>
                <w:webHidden/>
              </w:rPr>
              <w:fldChar w:fldCharType="end"/>
            </w:r>
          </w:hyperlink>
        </w:p>
        <w:p w14:paraId="7C6E4439" w14:textId="77777777" w:rsidR="00A77725" w:rsidRDefault="00A77725">
          <w:pPr>
            <w:pStyle w:val="TOC3"/>
            <w:tabs>
              <w:tab w:val="left" w:pos="1320"/>
              <w:tab w:val="right" w:leader="dot" w:pos="9350"/>
            </w:tabs>
            <w:rPr>
              <w:noProof/>
              <w:lang w:eastAsia="en-CA"/>
            </w:rPr>
          </w:pPr>
          <w:hyperlink w:anchor="_Toc53652834" w:history="1">
            <w:r w:rsidRPr="00A97775">
              <w:rPr>
                <w:rStyle w:val="Hyperlink"/>
                <w:noProof/>
              </w:rPr>
              <w:t>3.1.1</w:t>
            </w:r>
            <w:r>
              <w:rPr>
                <w:noProof/>
                <w:lang w:eastAsia="en-CA"/>
              </w:rPr>
              <w:tab/>
            </w:r>
            <w:r w:rsidRPr="00A97775">
              <w:rPr>
                <w:rStyle w:val="Hyperlink"/>
                <w:noProof/>
              </w:rPr>
              <w:t>IRCC JETS Backbone</w:t>
            </w:r>
            <w:r>
              <w:rPr>
                <w:noProof/>
                <w:webHidden/>
              </w:rPr>
              <w:tab/>
            </w:r>
            <w:r>
              <w:rPr>
                <w:noProof/>
                <w:webHidden/>
              </w:rPr>
              <w:fldChar w:fldCharType="begin"/>
            </w:r>
            <w:r>
              <w:rPr>
                <w:noProof/>
                <w:webHidden/>
              </w:rPr>
              <w:instrText xml:space="preserve"> PAGEREF _Toc53652834 \h </w:instrText>
            </w:r>
            <w:r>
              <w:rPr>
                <w:noProof/>
                <w:webHidden/>
              </w:rPr>
            </w:r>
            <w:r>
              <w:rPr>
                <w:noProof/>
                <w:webHidden/>
              </w:rPr>
              <w:fldChar w:fldCharType="separate"/>
            </w:r>
            <w:r>
              <w:rPr>
                <w:noProof/>
                <w:webHidden/>
              </w:rPr>
              <w:t>11</w:t>
            </w:r>
            <w:r>
              <w:rPr>
                <w:noProof/>
                <w:webHidden/>
              </w:rPr>
              <w:fldChar w:fldCharType="end"/>
            </w:r>
          </w:hyperlink>
        </w:p>
        <w:p w14:paraId="2D3C426F" w14:textId="77777777" w:rsidR="00A77725" w:rsidRDefault="00A77725">
          <w:pPr>
            <w:pStyle w:val="TOC3"/>
            <w:tabs>
              <w:tab w:val="left" w:pos="1320"/>
              <w:tab w:val="right" w:leader="dot" w:pos="9350"/>
            </w:tabs>
            <w:rPr>
              <w:noProof/>
              <w:lang w:eastAsia="en-CA"/>
            </w:rPr>
          </w:pPr>
          <w:hyperlink w:anchor="_Toc53652835" w:history="1">
            <w:r w:rsidRPr="00A97775">
              <w:rPr>
                <w:rStyle w:val="Hyperlink"/>
                <w:noProof/>
              </w:rPr>
              <w:t>3.1.2</w:t>
            </w:r>
            <w:r>
              <w:rPr>
                <w:noProof/>
                <w:lang w:eastAsia="en-CA"/>
              </w:rPr>
              <w:tab/>
            </w:r>
            <w:r w:rsidRPr="00A97775">
              <w:rPr>
                <w:rStyle w:val="Hyperlink"/>
                <w:noProof/>
              </w:rPr>
              <w:t>IRCC JETS VPN Firewalls – IPSEC Tunnel</w:t>
            </w:r>
            <w:r>
              <w:rPr>
                <w:noProof/>
                <w:webHidden/>
              </w:rPr>
              <w:tab/>
            </w:r>
            <w:r>
              <w:rPr>
                <w:noProof/>
                <w:webHidden/>
              </w:rPr>
              <w:fldChar w:fldCharType="begin"/>
            </w:r>
            <w:r>
              <w:rPr>
                <w:noProof/>
                <w:webHidden/>
              </w:rPr>
              <w:instrText xml:space="preserve"> PAGEREF _Toc53652835 \h </w:instrText>
            </w:r>
            <w:r>
              <w:rPr>
                <w:noProof/>
                <w:webHidden/>
              </w:rPr>
            </w:r>
            <w:r>
              <w:rPr>
                <w:noProof/>
                <w:webHidden/>
              </w:rPr>
              <w:fldChar w:fldCharType="separate"/>
            </w:r>
            <w:r>
              <w:rPr>
                <w:noProof/>
                <w:webHidden/>
              </w:rPr>
              <w:t>11</w:t>
            </w:r>
            <w:r>
              <w:rPr>
                <w:noProof/>
                <w:webHidden/>
              </w:rPr>
              <w:fldChar w:fldCharType="end"/>
            </w:r>
          </w:hyperlink>
        </w:p>
        <w:p w14:paraId="7BCD5C62" w14:textId="77777777" w:rsidR="00A77725" w:rsidRDefault="00A77725">
          <w:pPr>
            <w:pStyle w:val="TOC3"/>
            <w:tabs>
              <w:tab w:val="left" w:pos="1320"/>
              <w:tab w:val="right" w:leader="dot" w:pos="9350"/>
            </w:tabs>
            <w:rPr>
              <w:noProof/>
              <w:lang w:eastAsia="en-CA"/>
            </w:rPr>
          </w:pPr>
          <w:hyperlink w:anchor="_Toc53652836" w:history="1">
            <w:r w:rsidRPr="00A97775">
              <w:rPr>
                <w:rStyle w:val="Hyperlink"/>
                <w:noProof/>
              </w:rPr>
              <w:t>3.1.3</w:t>
            </w:r>
            <w:r>
              <w:rPr>
                <w:noProof/>
                <w:lang w:eastAsia="en-CA"/>
              </w:rPr>
              <w:tab/>
            </w:r>
            <w:r w:rsidRPr="00A97775">
              <w:rPr>
                <w:rStyle w:val="Hyperlink"/>
                <w:noProof/>
              </w:rPr>
              <w:t>VRF (Virtual Routing and Forwarding)</w:t>
            </w:r>
            <w:r>
              <w:rPr>
                <w:noProof/>
                <w:webHidden/>
              </w:rPr>
              <w:tab/>
            </w:r>
            <w:r>
              <w:rPr>
                <w:noProof/>
                <w:webHidden/>
              </w:rPr>
              <w:fldChar w:fldCharType="begin"/>
            </w:r>
            <w:r>
              <w:rPr>
                <w:noProof/>
                <w:webHidden/>
              </w:rPr>
              <w:instrText xml:space="preserve"> PAGEREF _Toc53652836 \h </w:instrText>
            </w:r>
            <w:r>
              <w:rPr>
                <w:noProof/>
                <w:webHidden/>
              </w:rPr>
            </w:r>
            <w:r>
              <w:rPr>
                <w:noProof/>
                <w:webHidden/>
              </w:rPr>
              <w:fldChar w:fldCharType="separate"/>
            </w:r>
            <w:r>
              <w:rPr>
                <w:noProof/>
                <w:webHidden/>
              </w:rPr>
              <w:t>11</w:t>
            </w:r>
            <w:r>
              <w:rPr>
                <w:noProof/>
                <w:webHidden/>
              </w:rPr>
              <w:fldChar w:fldCharType="end"/>
            </w:r>
          </w:hyperlink>
        </w:p>
        <w:p w14:paraId="105E276C" w14:textId="77777777" w:rsidR="00A77725" w:rsidRDefault="00A77725">
          <w:pPr>
            <w:pStyle w:val="TOC3"/>
            <w:tabs>
              <w:tab w:val="left" w:pos="1320"/>
              <w:tab w:val="right" w:leader="dot" w:pos="9350"/>
            </w:tabs>
            <w:rPr>
              <w:noProof/>
              <w:lang w:eastAsia="en-CA"/>
            </w:rPr>
          </w:pPr>
          <w:hyperlink w:anchor="_Toc53652837" w:history="1">
            <w:r w:rsidRPr="00A97775">
              <w:rPr>
                <w:rStyle w:val="Hyperlink"/>
                <w:noProof/>
              </w:rPr>
              <w:t>3.1.4</w:t>
            </w:r>
            <w:r>
              <w:rPr>
                <w:noProof/>
                <w:lang w:eastAsia="en-CA"/>
              </w:rPr>
              <w:tab/>
            </w:r>
            <w:r w:rsidRPr="00A97775">
              <w:rPr>
                <w:rStyle w:val="Hyperlink"/>
                <w:noProof/>
              </w:rPr>
              <w:t>GC Backbone</w:t>
            </w:r>
            <w:r>
              <w:rPr>
                <w:noProof/>
                <w:webHidden/>
              </w:rPr>
              <w:tab/>
            </w:r>
            <w:r>
              <w:rPr>
                <w:noProof/>
                <w:webHidden/>
              </w:rPr>
              <w:fldChar w:fldCharType="begin"/>
            </w:r>
            <w:r>
              <w:rPr>
                <w:noProof/>
                <w:webHidden/>
              </w:rPr>
              <w:instrText xml:space="preserve"> PAGEREF _Toc53652837 \h </w:instrText>
            </w:r>
            <w:r>
              <w:rPr>
                <w:noProof/>
                <w:webHidden/>
              </w:rPr>
            </w:r>
            <w:r>
              <w:rPr>
                <w:noProof/>
                <w:webHidden/>
              </w:rPr>
              <w:fldChar w:fldCharType="separate"/>
            </w:r>
            <w:r>
              <w:rPr>
                <w:noProof/>
                <w:webHidden/>
              </w:rPr>
              <w:t>11</w:t>
            </w:r>
            <w:r>
              <w:rPr>
                <w:noProof/>
                <w:webHidden/>
              </w:rPr>
              <w:fldChar w:fldCharType="end"/>
            </w:r>
          </w:hyperlink>
        </w:p>
        <w:p w14:paraId="071B0B9E" w14:textId="77777777" w:rsidR="00A77725" w:rsidRDefault="00A77725">
          <w:pPr>
            <w:pStyle w:val="TOC3"/>
            <w:tabs>
              <w:tab w:val="left" w:pos="1320"/>
              <w:tab w:val="right" w:leader="dot" w:pos="9350"/>
            </w:tabs>
            <w:rPr>
              <w:noProof/>
              <w:lang w:eastAsia="en-CA"/>
            </w:rPr>
          </w:pPr>
          <w:hyperlink w:anchor="_Toc53652838" w:history="1">
            <w:r w:rsidRPr="00A97775">
              <w:rPr>
                <w:rStyle w:val="Hyperlink"/>
                <w:noProof/>
              </w:rPr>
              <w:t>3.1.5</w:t>
            </w:r>
            <w:r>
              <w:rPr>
                <w:noProof/>
                <w:lang w:eastAsia="en-CA"/>
              </w:rPr>
              <w:tab/>
            </w:r>
            <w:r w:rsidRPr="00A97775">
              <w:rPr>
                <w:rStyle w:val="Hyperlink"/>
                <w:noProof/>
              </w:rPr>
              <w:t>GCSN (Science Network)</w:t>
            </w:r>
            <w:r>
              <w:rPr>
                <w:noProof/>
                <w:webHidden/>
              </w:rPr>
              <w:tab/>
            </w:r>
            <w:r>
              <w:rPr>
                <w:noProof/>
                <w:webHidden/>
              </w:rPr>
              <w:fldChar w:fldCharType="begin"/>
            </w:r>
            <w:r>
              <w:rPr>
                <w:noProof/>
                <w:webHidden/>
              </w:rPr>
              <w:instrText xml:space="preserve"> PAGEREF _Toc53652838 \h </w:instrText>
            </w:r>
            <w:r>
              <w:rPr>
                <w:noProof/>
                <w:webHidden/>
              </w:rPr>
            </w:r>
            <w:r>
              <w:rPr>
                <w:noProof/>
                <w:webHidden/>
              </w:rPr>
              <w:fldChar w:fldCharType="separate"/>
            </w:r>
            <w:r>
              <w:rPr>
                <w:noProof/>
                <w:webHidden/>
              </w:rPr>
              <w:t>11</w:t>
            </w:r>
            <w:r>
              <w:rPr>
                <w:noProof/>
                <w:webHidden/>
              </w:rPr>
              <w:fldChar w:fldCharType="end"/>
            </w:r>
          </w:hyperlink>
        </w:p>
        <w:p w14:paraId="33995469" w14:textId="77777777" w:rsidR="00A77725" w:rsidRDefault="00A77725">
          <w:pPr>
            <w:pStyle w:val="TOC3"/>
            <w:tabs>
              <w:tab w:val="left" w:pos="1320"/>
              <w:tab w:val="right" w:leader="dot" w:pos="9350"/>
            </w:tabs>
            <w:rPr>
              <w:noProof/>
              <w:lang w:eastAsia="en-CA"/>
            </w:rPr>
          </w:pPr>
          <w:hyperlink w:anchor="_Toc53652839" w:history="1">
            <w:r w:rsidRPr="00A97775">
              <w:rPr>
                <w:rStyle w:val="Hyperlink"/>
                <w:noProof/>
              </w:rPr>
              <w:t>3.1.6</w:t>
            </w:r>
            <w:r>
              <w:rPr>
                <w:noProof/>
                <w:lang w:eastAsia="en-CA"/>
              </w:rPr>
              <w:tab/>
            </w:r>
            <w:r w:rsidRPr="00A97775">
              <w:rPr>
                <w:rStyle w:val="Hyperlink"/>
                <w:noProof/>
              </w:rPr>
              <w:t>SSC GC-TIP</w:t>
            </w:r>
            <w:r>
              <w:rPr>
                <w:noProof/>
                <w:webHidden/>
              </w:rPr>
              <w:tab/>
            </w:r>
            <w:r>
              <w:rPr>
                <w:noProof/>
                <w:webHidden/>
              </w:rPr>
              <w:fldChar w:fldCharType="begin"/>
            </w:r>
            <w:r>
              <w:rPr>
                <w:noProof/>
                <w:webHidden/>
              </w:rPr>
              <w:instrText xml:space="preserve"> PAGEREF _Toc53652839 \h </w:instrText>
            </w:r>
            <w:r>
              <w:rPr>
                <w:noProof/>
                <w:webHidden/>
              </w:rPr>
            </w:r>
            <w:r>
              <w:rPr>
                <w:noProof/>
                <w:webHidden/>
              </w:rPr>
              <w:fldChar w:fldCharType="separate"/>
            </w:r>
            <w:r>
              <w:rPr>
                <w:noProof/>
                <w:webHidden/>
              </w:rPr>
              <w:t>11</w:t>
            </w:r>
            <w:r>
              <w:rPr>
                <w:noProof/>
                <w:webHidden/>
              </w:rPr>
              <w:fldChar w:fldCharType="end"/>
            </w:r>
          </w:hyperlink>
        </w:p>
        <w:p w14:paraId="1C4819D6" w14:textId="77777777" w:rsidR="00A77725" w:rsidRDefault="00A77725">
          <w:pPr>
            <w:pStyle w:val="TOC3"/>
            <w:tabs>
              <w:tab w:val="left" w:pos="1320"/>
              <w:tab w:val="right" w:leader="dot" w:pos="9350"/>
            </w:tabs>
            <w:rPr>
              <w:noProof/>
              <w:lang w:eastAsia="en-CA"/>
            </w:rPr>
          </w:pPr>
          <w:hyperlink w:anchor="_Toc53652840" w:history="1">
            <w:r w:rsidRPr="00A97775">
              <w:rPr>
                <w:rStyle w:val="Hyperlink"/>
                <w:noProof/>
              </w:rPr>
              <w:t>3.1.7</w:t>
            </w:r>
            <w:r>
              <w:rPr>
                <w:noProof/>
                <w:lang w:eastAsia="en-CA"/>
              </w:rPr>
              <w:tab/>
            </w:r>
            <w:r w:rsidRPr="00A97775">
              <w:rPr>
                <w:rStyle w:val="Hyperlink"/>
                <w:noProof/>
              </w:rPr>
              <w:t>Cologix</w:t>
            </w:r>
            <w:r>
              <w:rPr>
                <w:noProof/>
                <w:webHidden/>
              </w:rPr>
              <w:tab/>
            </w:r>
            <w:r>
              <w:rPr>
                <w:noProof/>
                <w:webHidden/>
              </w:rPr>
              <w:fldChar w:fldCharType="begin"/>
            </w:r>
            <w:r>
              <w:rPr>
                <w:noProof/>
                <w:webHidden/>
              </w:rPr>
              <w:instrText xml:space="preserve"> PAGEREF _Toc53652840 \h </w:instrText>
            </w:r>
            <w:r>
              <w:rPr>
                <w:noProof/>
                <w:webHidden/>
              </w:rPr>
            </w:r>
            <w:r>
              <w:rPr>
                <w:noProof/>
                <w:webHidden/>
              </w:rPr>
              <w:fldChar w:fldCharType="separate"/>
            </w:r>
            <w:r>
              <w:rPr>
                <w:noProof/>
                <w:webHidden/>
              </w:rPr>
              <w:t>11</w:t>
            </w:r>
            <w:r>
              <w:rPr>
                <w:noProof/>
                <w:webHidden/>
              </w:rPr>
              <w:fldChar w:fldCharType="end"/>
            </w:r>
          </w:hyperlink>
        </w:p>
        <w:p w14:paraId="1513EA7B" w14:textId="77777777" w:rsidR="00A77725" w:rsidRDefault="00A77725">
          <w:pPr>
            <w:pStyle w:val="TOC3"/>
            <w:tabs>
              <w:tab w:val="left" w:pos="1320"/>
              <w:tab w:val="right" w:leader="dot" w:pos="9350"/>
            </w:tabs>
            <w:rPr>
              <w:noProof/>
              <w:lang w:eastAsia="en-CA"/>
            </w:rPr>
          </w:pPr>
          <w:hyperlink w:anchor="_Toc53652841" w:history="1">
            <w:r w:rsidRPr="00A97775">
              <w:rPr>
                <w:rStyle w:val="Hyperlink"/>
                <w:noProof/>
              </w:rPr>
              <w:t>3.1.8</w:t>
            </w:r>
            <w:r>
              <w:rPr>
                <w:noProof/>
                <w:lang w:eastAsia="en-CA"/>
              </w:rPr>
              <w:tab/>
            </w:r>
            <w:r w:rsidRPr="00A97775">
              <w:rPr>
                <w:rStyle w:val="Hyperlink"/>
                <w:noProof/>
              </w:rPr>
              <w:t>SSC SCED AWS Account / Direct Connect</w:t>
            </w:r>
            <w:r>
              <w:rPr>
                <w:noProof/>
                <w:webHidden/>
              </w:rPr>
              <w:tab/>
            </w:r>
            <w:r>
              <w:rPr>
                <w:noProof/>
                <w:webHidden/>
              </w:rPr>
              <w:fldChar w:fldCharType="begin"/>
            </w:r>
            <w:r>
              <w:rPr>
                <w:noProof/>
                <w:webHidden/>
              </w:rPr>
              <w:instrText xml:space="preserve"> PAGEREF _Toc53652841 \h </w:instrText>
            </w:r>
            <w:r>
              <w:rPr>
                <w:noProof/>
                <w:webHidden/>
              </w:rPr>
            </w:r>
            <w:r>
              <w:rPr>
                <w:noProof/>
                <w:webHidden/>
              </w:rPr>
              <w:fldChar w:fldCharType="separate"/>
            </w:r>
            <w:r>
              <w:rPr>
                <w:noProof/>
                <w:webHidden/>
              </w:rPr>
              <w:t>12</w:t>
            </w:r>
            <w:r>
              <w:rPr>
                <w:noProof/>
                <w:webHidden/>
              </w:rPr>
              <w:fldChar w:fldCharType="end"/>
            </w:r>
          </w:hyperlink>
        </w:p>
        <w:p w14:paraId="38172BF4" w14:textId="77777777" w:rsidR="00A77725" w:rsidRDefault="00A77725">
          <w:pPr>
            <w:pStyle w:val="TOC3"/>
            <w:tabs>
              <w:tab w:val="left" w:pos="1320"/>
              <w:tab w:val="right" w:leader="dot" w:pos="9350"/>
            </w:tabs>
            <w:rPr>
              <w:noProof/>
              <w:lang w:eastAsia="en-CA"/>
            </w:rPr>
          </w:pPr>
          <w:hyperlink w:anchor="_Toc53652842" w:history="1">
            <w:r w:rsidRPr="00A97775">
              <w:rPr>
                <w:rStyle w:val="Hyperlink"/>
                <w:noProof/>
              </w:rPr>
              <w:t>3.1.9</w:t>
            </w:r>
            <w:r>
              <w:rPr>
                <w:noProof/>
                <w:lang w:eastAsia="en-CA"/>
              </w:rPr>
              <w:tab/>
            </w:r>
            <w:r w:rsidRPr="00A97775">
              <w:rPr>
                <w:rStyle w:val="Hyperlink"/>
                <w:noProof/>
              </w:rPr>
              <w:t>AWS Virtual Interface</w:t>
            </w:r>
            <w:r>
              <w:rPr>
                <w:noProof/>
                <w:webHidden/>
              </w:rPr>
              <w:tab/>
            </w:r>
            <w:r>
              <w:rPr>
                <w:noProof/>
                <w:webHidden/>
              </w:rPr>
              <w:fldChar w:fldCharType="begin"/>
            </w:r>
            <w:r>
              <w:rPr>
                <w:noProof/>
                <w:webHidden/>
              </w:rPr>
              <w:instrText xml:space="preserve"> PAGEREF _Toc53652842 \h </w:instrText>
            </w:r>
            <w:r>
              <w:rPr>
                <w:noProof/>
                <w:webHidden/>
              </w:rPr>
            </w:r>
            <w:r>
              <w:rPr>
                <w:noProof/>
                <w:webHidden/>
              </w:rPr>
              <w:fldChar w:fldCharType="separate"/>
            </w:r>
            <w:r>
              <w:rPr>
                <w:noProof/>
                <w:webHidden/>
              </w:rPr>
              <w:t>12</w:t>
            </w:r>
            <w:r>
              <w:rPr>
                <w:noProof/>
                <w:webHidden/>
              </w:rPr>
              <w:fldChar w:fldCharType="end"/>
            </w:r>
          </w:hyperlink>
        </w:p>
        <w:p w14:paraId="6BFDFD1D" w14:textId="77777777" w:rsidR="00A77725" w:rsidRDefault="00A77725">
          <w:pPr>
            <w:pStyle w:val="TOC3"/>
            <w:tabs>
              <w:tab w:val="left" w:pos="1320"/>
              <w:tab w:val="right" w:leader="dot" w:pos="9350"/>
            </w:tabs>
            <w:rPr>
              <w:noProof/>
              <w:lang w:eastAsia="en-CA"/>
            </w:rPr>
          </w:pPr>
          <w:hyperlink w:anchor="_Toc53652843" w:history="1">
            <w:r w:rsidRPr="00A97775">
              <w:rPr>
                <w:rStyle w:val="Hyperlink"/>
                <w:noProof/>
              </w:rPr>
              <w:t>3.1.10</w:t>
            </w:r>
            <w:r>
              <w:rPr>
                <w:noProof/>
                <w:lang w:eastAsia="en-CA"/>
              </w:rPr>
              <w:tab/>
            </w:r>
            <w:r w:rsidRPr="00A97775">
              <w:rPr>
                <w:rStyle w:val="Hyperlink"/>
                <w:noProof/>
              </w:rPr>
              <w:t>AWS Virtual Private Gateway</w:t>
            </w:r>
            <w:r>
              <w:rPr>
                <w:noProof/>
                <w:webHidden/>
              </w:rPr>
              <w:tab/>
            </w:r>
            <w:r>
              <w:rPr>
                <w:noProof/>
                <w:webHidden/>
              </w:rPr>
              <w:fldChar w:fldCharType="begin"/>
            </w:r>
            <w:r>
              <w:rPr>
                <w:noProof/>
                <w:webHidden/>
              </w:rPr>
              <w:instrText xml:space="preserve"> PAGEREF _Toc53652843 \h </w:instrText>
            </w:r>
            <w:r>
              <w:rPr>
                <w:noProof/>
                <w:webHidden/>
              </w:rPr>
            </w:r>
            <w:r>
              <w:rPr>
                <w:noProof/>
                <w:webHidden/>
              </w:rPr>
              <w:fldChar w:fldCharType="separate"/>
            </w:r>
            <w:r>
              <w:rPr>
                <w:noProof/>
                <w:webHidden/>
              </w:rPr>
              <w:t>12</w:t>
            </w:r>
            <w:r>
              <w:rPr>
                <w:noProof/>
                <w:webHidden/>
              </w:rPr>
              <w:fldChar w:fldCharType="end"/>
            </w:r>
          </w:hyperlink>
        </w:p>
        <w:p w14:paraId="09E43AB3" w14:textId="77777777" w:rsidR="00A77725" w:rsidRDefault="00A77725">
          <w:pPr>
            <w:pStyle w:val="TOC3"/>
            <w:tabs>
              <w:tab w:val="left" w:pos="1320"/>
              <w:tab w:val="right" w:leader="dot" w:pos="9350"/>
            </w:tabs>
            <w:rPr>
              <w:noProof/>
              <w:lang w:eastAsia="en-CA"/>
            </w:rPr>
          </w:pPr>
          <w:hyperlink w:anchor="_Toc53652844" w:history="1">
            <w:r w:rsidRPr="00A97775">
              <w:rPr>
                <w:rStyle w:val="Hyperlink"/>
                <w:noProof/>
              </w:rPr>
              <w:t>3.1.11</w:t>
            </w:r>
            <w:r>
              <w:rPr>
                <w:noProof/>
                <w:lang w:eastAsia="en-CA"/>
              </w:rPr>
              <w:tab/>
            </w:r>
            <w:r w:rsidRPr="00A97775">
              <w:rPr>
                <w:rStyle w:val="Hyperlink"/>
                <w:noProof/>
              </w:rPr>
              <w:t>IRCC AWS GC-TIP Firewalls – IPSEC Tunnel</w:t>
            </w:r>
            <w:r>
              <w:rPr>
                <w:noProof/>
                <w:webHidden/>
              </w:rPr>
              <w:tab/>
            </w:r>
            <w:r>
              <w:rPr>
                <w:noProof/>
                <w:webHidden/>
              </w:rPr>
              <w:fldChar w:fldCharType="begin"/>
            </w:r>
            <w:r>
              <w:rPr>
                <w:noProof/>
                <w:webHidden/>
              </w:rPr>
              <w:instrText xml:space="preserve"> PAGEREF _Toc53652844 \h </w:instrText>
            </w:r>
            <w:r>
              <w:rPr>
                <w:noProof/>
                <w:webHidden/>
              </w:rPr>
            </w:r>
            <w:r>
              <w:rPr>
                <w:noProof/>
                <w:webHidden/>
              </w:rPr>
              <w:fldChar w:fldCharType="separate"/>
            </w:r>
            <w:r>
              <w:rPr>
                <w:noProof/>
                <w:webHidden/>
              </w:rPr>
              <w:t>12</w:t>
            </w:r>
            <w:r>
              <w:rPr>
                <w:noProof/>
                <w:webHidden/>
              </w:rPr>
              <w:fldChar w:fldCharType="end"/>
            </w:r>
          </w:hyperlink>
        </w:p>
        <w:p w14:paraId="13AC8D91" w14:textId="77777777" w:rsidR="00A77725" w:rsidRDefault="00A77725">
          <w:pPr>
            <w:pStyle w:val="TOC3"/>
            <w:tabs>
              <w:tab w:val="left" w:pos="1320"/>
              <w:tab w:val="right" w:leader="dot" w:pos="9350"/>
            </w:tabs>
            <w:rPr>
              <w:noProof/>
              <w:lang w:eastAsia="en-CA"/>
            </w:rPr>
          </w:pPr>
          <w:hyperlink w:anchor="_Toc53652845" w:history="1">
            <w:r w:rsidRPr="00A97775">
              <w:rPr>
                <w:rStyle w:val="Hyperlink"/>
                <w:noProof/>
              </w:rPr>
              <w:t>3.1.12</w:t>
            </w:r>
            <w:r>
              <w:rPr>
                <w:noProof/>
                <w:lang w:eastAsia="en-CA"/>
              </w:rPr>
              <w:tab/>
            </w:r>
            <w:r w:rsidRPr="00A97775">
              <w:rPr>
                <w:rStyle w:val="Hyperlink"/>
                <w:noProof/>
              </w:rPr>
              <w:t>IRCC AWS Transit Gateway</w:t>
            </w:r>
            <w:r>
              <w:rPr>
                <w:noProof/>
                <w:webHidden/>
              </w:rPr>
              <w:tab/>
            </w:r>
            <w:r>
              <w:rPr>
                <w:noProof/>
                <w:webHidden/>
              </w:rPr>
              <w:fldChar w:fldCharType="begin"/>
            </w:r>
            <w:r>
              <w:rPr>
                <w:noProof/>
                <w:webHidden/>
              </w:rPr>
              <w:instrText xml:space="preserve"> PAGEREF _Toc53652845 \h </w:instrText>
            </w:r>
            <w:r>
              <w:rPr>
                <w:noProof/>
                <w:webHidden/>
              </w:rPr>
            </w:r>
            <w:r>
              <w:rPr>
                <w:noProof/>
                <w:webHidden/>
              </w:rPr>
              <w:fldChar w:fldCharType="separate"/>
            </w:r>
            <w:r>
              <w:rPr>
                <w:noProof/>
                <w:webHidden/>
              </w:rPr>
              <w:t>12</w:t>
            </w:r>
            <w:r>
              <w:rPr>
                <w:noProof/>
                <w:webHidden/>
              </w:rPr>
              <w:fldChar w:fldCharType="end"/>
            </w:r>
          </w:hyperlink>
        </w:p>
        <w:p w14:paraId="5DBFB16A" w14:textId="77777777" w:rsidR="00A77725" w:rsidRDefault="00A77725">
          <w:pPr>
            <w:pStyle w:val="TOC3"/>
            <w:tabs>
              <w:tab w:val="left" w:pos="1320"/>
              <w:tab w:val="right" w:leader="dot" w:pos="9350"/>
            </w:tabs>
            <w:rPr>
              <w:noProof/>
              <w:lang w:eastAsia="en-CA"/>
            </w:rPr>
          </w:pPr>
          <w:hyperlink w:anchor="_Toc53652846" w:history="1">
            <w:r w:rsidRPr="00A97775">
              <w:rPr>
                <w:rStyle w:val="Hyperlink"/>
                <w:noProof/>
              </w:rPr>
              <w:t>3.1.13</w:t>
            </w:r>
            <w:r>
              <w:rPr>
                <w:noProof/>
                <w:lang w:eastAsia="en-CA"/>
              </w:rPr>
              <w:tab/>
            </w:r>
            <w:r w:rsidRPr="00A97775">
              <w:rPr>
                <w:rStyle w:val="Hyperlink"/>
                <w:noProof/>
              </w:rPr>
              <w:t>IRCC AWS VPCs</w:t>
            </w:r>
            <w:r>
              <w:rPr>
                <w:noProof/>
                <w:webHidden/>
              </w:rPr>
              <w:tab/>
            </w:r>
            <w:r>
              <w:rPr>
                <w:noProof/>
                <w:webHidden/>
              </w:rPr>
              <w:fldChar w:fldCharType="begin"/>
            </w:r>
            <w:r>
              <w:rPr>
                <w:noProof/>
                <w:webHidden/>
              </w:rPr>
              <w:instrText xml:space="preserve"> PAGEREF _Toc53652846 \h </w:instrText>
            </w:r>
            <w:r>
              <w:rPr>
                <w:noProof/>
                <w:webHidden/>
              </w:rPr>
            </w:r>
            <w:r>
              <w:rPr>
                <w:noProof/>
                <w:webHidden/>
              </w:rPr>
              <w:fldChar w:fldCharType="separate"/>
            </w:r>
            <w:r>
              <w:rPr>
                <w:noProof/>
                <w:webHidden/>
              </w:rPr>
              <w:t>12</w:t>
            </w:r>
            <w:r>
              <w:rPr>
                <w:noProof/>
                <w:webHidden/>
              </w:rPr>
              <w:fldChar w:fldCharType="end"/>
            </w:r>
          </w:hyperlink>
        </w:p>
        <w:p w14:paraId="1E062320" w14:textId="77777777" w:rsidR="00A77725" w:rsidRDefault="00A77725">
          <w:pPr>
            <w:pStyle w:val="TOC3"/>
            <w:tabs>
              <w:tab w:val="left" w:pos="1320"/>
              <w:tab w:val="right" w:leader="dot" w:pos="9350"/>
            </w:tabs>
            <w:rPr>
              <w:noProof/>
              <w:lang w:eastAsia="en-CA"/>
            </w:rPr>
          </w:pPr>
          <w:hyperlink w:anchor="_Toc53652847" w:history="1">
            <w:r w:rsidRPr="00A97775">
              <w:rPr>
                <w:rStyle w:val="Hyperlink"/>
                <w:noProof/>
              </w:rPr>
              <w:t>3.1.14</w:t>
            </w:r>
            <w:r>
              <w:rPr>
                <w:noProof/>
                <w:lang w:eastAsia="en-CA"/>
              </w:rPr>
              <w:tab/>
            </w:r>
            <w:r w:rsidRPr="00A97775">
              <w:rPr>
                <w:rStyle w:val="Hyperlink"/>
                <w:noProof/>
              </w:rPr>
              <w:t>Cloud/Ground Connectivity Diagram</w:t>
            </w:r>
            <w:r>
              <w:rPr>
                <w:noProof/>
                <w:webHidden/>
              </w:rPr>
              <w:tab/>
            </w:r>
            <w:r>
              <w:rPr>
                <w:noProof/>
                <w:webHidden/>
              </w:rPr>
              <w:fldChar w:fldCharType="begin"/>
            </w:r>
            <w:r>
              <w:rPr>
                <w:noProof/>
                <w:webHidden/>
              </w:rPr>
              <w:instrText xml:space="preserve"> PAGEREF _Toc53652847 \h </w:instrText>
            </w:r>
            <w:r>
              <w:rPr>
                <w:noProof/>
                <w:webHidden/>
              </w:rPr>
            </w:r>
            <w:r>
              <w:rPr>
                <w:noProof/>
                <w:webHidden/>
              </w:rPr>
              <w:fldChar w:fldCharType="separate"/>
            </w:r>
            <w:r>
              <w:rPr>
                <w:noProof/>
                <w:webHidden/>
              </w:rPr>
              <w:t>12</w:t>
            </w:r>
            <w:r>
              <w:rPr>
                <w:noProof/>
                <w:webHidden/>
              </w:rPr>
              <w:fldChar w:fldCharType="end"/>
            </w:r>
          </w:hyperlink>
        </w:p>
        <w:p w14:paraId="6C7E4083" w14:textId="77777777" w:rsidR="00A77725" w:rsidRDefault="00A77725">
          <w:pPr>
            <w:pStyle w:val="TOC2"/>
            <w:tabs>
              <w:tab w:val="left" w:pos="880"/>
              <w:tab w:val="right" w:leader="dot" w:pos="9350"/>
            </w:tabs>
            <w:rPr>
              <w:noProof/>
              <w:lang w:eastAsia="en-CA"/>
            </w:rPr>
          </w:pPr>
          <w:hyperlink w:anchor="_Toc53652848" w:history="1">
            <w:r w:rsidRPr="00A97775">
              <w:rPr>
                <w:rStyle w:val="Hyperlink"/>
                <w:noProof/>
              </w:rPr>
              <w:t>3.2</w:t>
            </w:r>
            <w:r>
              <w:rPr>
                <w:noProof/>
                <w:lang w:eastAsia="en-CA"/>
              </w:rPr>
              <w:tab/>
            </w:r>
            <w:r w:rsidRPr="00A97775">
              <w:rPr>
                <w:rStyle w:val="Hyperlink"/>
                <w:noProof/>
              </w:rPr>
              <w:t>Cloud/Internet Connectivity</w:t>
            </w:r>
            <w:r>
              <w:rPr>
                <w:noProof/>
                <w:webHidden/>
              </w:rPr>
              <w:tab/>
            </w:r>
            <w:r>
              <w:rPr>
                <w:noProof/>
                <w:webHidden/>
              </w:rPr>
              <w:fldChar w:fldCharType="begin"/>
            </w:r>
            <w:r>
              <w:rPr>
                <w:noProof/>
                <w:webHidden/>
              </w:rPr>
              <w:instrText xml:space="preserve"> PAGEREF _Toc53652848 \h </w:instrText>
            </w:r>
            <w:r>
              <w:rPr>
                <w:noProof/>
                <w:webHidden/>
              </w:rPr>
            </w:r>
            <w:r>
              <w:rPr>
                <w:noProof/>
                <w:webHidden/>
              </w:rPr>
              <w:fldChar w:fldCharType="separate"/>
            </w:r>
            <w:r>
              <w:rPr>
                <w:noProof/>
                <w:webHidden/>
              </w:rPr>
              <w:t>14</w:t>
            </w:r>
            <w:r>
              <w:rPr>
                <w:noProof/>
                <w:webHidden/>
              </w:rPr>
              <w:fldChar w:fldCharType="end"/>
            </w:r>
          </w:hyperlink>
        </w:p>
        <w:p w14:paraId="427DE324" w14:textId="77777777" w:rsidR="00A77725" w:rsidRDefault="00A77725">
          <w:pPr>
            <w:pStyle w:val="TOC3"/>
            <w:tabs>
              <w:tab w:val="left" w:pos="1320"/>
              <w:tab w:val="right" w:leader="dot" w:pos="9350"/>
            </w:tabs>
            <w:rPr>
              <w:noProof/>
              <w:lang w:eastAsia="en-CA"/>
            </w:rPr>
          </w:pPr>
          <w:hyperlink w:anchor="_Toc53652849" w:history="1">
            <w:r w:rsidRPr="00A97775">
              <w:rPr>
                <w:rStyle w:val="Hyperlink"/>
                <w:noProof/>
              </w:rPr>
              <w:t>3.2.1</w:t>
            </w:r>
            <w:r>
              <w:rPr>
                <w:noProof/>
                <w:lang w:eastAsia="en-CA"/>
              </w:rPr>
              <w:tab/>
            </w:r>
            <w:r w:rsidRPr="00A97775">
              <w:rPr>
                <w:rStyle w:val="Hyperlink"/>
                <w:noProof/>
              </w:rPr>
              <w:t>IRCC AWS Transit Gateway</w:t>
            </w:r>
            <w:r>
              <w:rPr>
                <w:noProof/>
                <w:webHidden/>
              </w:rPr>
              <w:tab/>
            </w:r>
            <w:r>
              <w:rPr>
                <w:noProof/>
                <w:webHidden/>
              </w:rPr>
              <w:fldChar w:fldCharType="begin"/>
            </w:r>
            <w:r>
              <w:rPr>
                <w:noProof/>
                <w:webHidden/>
              </w:rPr>
              <w:instrText xml:space="preserve"> PAGEREF _Toc53652849 \h </w:instrText>
            </w:r>
            <w:r>
              <w:rPr>
                <w:noProof/>
                <w:webHidden/>
              </w:rPr>
            </w:r>
            <w:r>
              <w:rPr>
                <w:noProof/>
                <w:webHidden/>
              </w:rPr>
              <w:fldChar w:fldCharType="separate"/>
            </w:r>
            <w:r>
              <w:rPr>
                <w:noProof/>
                <w:webHidden/>
              </w:rPr>
              <w:t>14</w:t>
            </w:r>
            <w:r>
              <w:rPr>
                <w:noProof/>
                <w:webHidden/>
              </w:rPr>
              <w:fldChar w:fldCharType="end"/>
            </w:r>
          </w:hyperlink>
        </w:p>
        <w:p w14:paraId="727FB82A" w14:textId="77777777" w:rsidR="00A77725" w:rsidRDefault="00A77725">
          <w:pPr>
            <w:pStyle w:val="TOC3"/>
            <w:tabs>
              <w:tab w:val="left" w:pos="1320"/>
              <w:tab w:val="right" w:leader="dot" w:pos="9350"/>
            </w:tabs>
            <w:rPr>
              <w:noProof/>
              <w:lang w:eastAsia="en-CA"/>
            </w:rPr>
          </w:pPr>
          <w:hyperlink w:anchor="_Toc53652850" w:history="1">
            <w:r w:rsidRPr="00A97775">
              <w:rPr>
                <w:rStyle w:val="Hyperlink"/>
                <w:noProof/>
              </w:rPr>
              <w:t>3.2.2</w:t>
            </w:r>
            <w:r>
              <w:rPr>
                <w:noProof/>
                <w:lang w:eastAsia="en-CA"/>
              </w:rPr>
              <w:tab/>
            </w:r>
            <w:r w:rsidRPr="00A97775">
              <w:rPr>
                <w:rStyle w:val="Hyperlink"/>
                <w:noProof/>
              </w:rPr>
              <w:t>IRCC AWS VPCs</w:t>
            </w:r>
            <w:r>
              <w:rPr>
                <w:noProof/>
                <w:webHidden/>
              </w:rPr>
              <w:tab/>
            </w:r>
            <w:r>
              <w:rPr>
                <w:noProof/>
                <w:webHidden/>
              </w:rPr>
              <w:fldChar w:fldCharType="begin"/>
            </w:r>
            <w:r>
              <w:rPr>
                <w:noProof/>
                <w:webHidden/>
              </w:rPr>
              <w:instrText xml:space="preserve"> PAGEREF _Toc53652850 \h </w:instrText>
            </w:r>
            <w:r>
              <w:rPr>
                <w:noProof/>
                <w:webHidden/>
              </w:rPr>
            </w:r>
            <w:r>
              <w:rPr>
                <w:noProof/>
                <w:webHidden/>
              </w:rPr>
              <w:fldChar w:fldCharType="separate"/>
            </w:r>
            <w:r>
              <w:rPr>
                <w:noProof/>
                <w:webHidden/>
              </w:rPr>
              <w:t>14</w:t>
            </w:r>
            <w:r>
              <w:rPr>
                <w:noProof/>
                <w:webHidden/>
              </w:rPr>
              <w:fldChar w:fldCharType="end"/>
            </w:r>
          </w:hyperlink>
        </w:p>
        <w:p w14:paraId="28C9062A" w14:textId="77777777" w:rsidR="00A77725" w:rsidRDefault="00A77725">
          <w:pPr>
            <w:pStyle w:val="TOC3"/>
            <w:tabs>
              <w:tab w:val="left" w:pos="1320"/>
              <w:tab w:val="right" w:leader="dot" w:pos="9350"/>
            </w:tabs>
            <w:rPr>
              <w:noProof/>
              <w:lang w:eastAsia="en-CA"/>
            </w:rPr>
          </w:pPr>
          <w:hyperlink w:anchor="_Toc53652851" w:history="1">
            <w:r w:rsidRPr="00A97775">
              <w:rPr>
                <w:rStyle w:val="Hyperlink"/>
                <w:noProof/>
              </w:rPr>
              <w:t>3.2.3</w:t>
            </w:r>
            <w:r>
              <w:rPr>
                <w:noProof/>
                <w:lang w:eastAsia="en-CA"/>
              </w:rPr>
              <w:tab/>
            </w:r>
            <w:r w:rsidRPr="00A97775">
              <w:rPr>
                <w:rStyle w:val="Hyperlink"/>
                <w:noProof/>
              </w:rPr>
              <w:t>IRCC AWS GC-CAP Firewalls</w:t>
            </w:r>
            <w:r>
              <w:rPr>
                <w:noProof/>
                <w:webHidden/>
              </w:rPr>
              <w:tab/>
            </w:r>
            <w:r>
              <w:rPr>
                <w:noProof/>
                <w:webHidden/>
              </w:rPr>
              <w:fldChar w:fldCharType="begin"/>
            </w:r>
            <w:r>
              <w:rPr>
                <w:noProof/>
                <w:webHidden/>
              </w:rPr>
              <w:instrText xml:space="preserve"> PAGEREF _Toc53652851 \h </w:instrText>
            </w:r>
            <w:r>
              <w:rPr>
                <w:noProof/>
                <w:webHidden/>
              </w:rPr>
            </w:r>
            <w:r>
              <w:rPr>
                <w:noProof/>
                <w:webHidden/>
              </w:rPr>
              <w:fldChar w:fldCharType="separate"/>
            </w:r>
            <w:r>
              <w:rPr>
                <w:noProof/>
                <w:webHidden/>
              </w:rPr>
              <w:t>14</w:t>
            </w:r>
            <w:r>
              <w:rPr>
                <w:noProof/>
                <w:webHidden/>
              </w:rPr>
              <w:fldChar w:fldCharType="end"/>
            </w:r>
          </w:hyperlink>
        </w:p>
        <w:p w14:paraId="42FE4A1B" w14:textId="77777777" w:rsidR="00A77725" w:rsidRDefault="00A77725">
          <w:pPr>
            <w:pStyle w:val="TOC3"/>
            <w:tabs>
              <w:tab w:val="left" w:pos="1320"/>
              <w:tab w:val="right" w:leader="dot" w:pos="9350"/>
            </w:tabs>
            <w:rPr>
              <w:noProof/>
              <w:lang w:eastAsia="en-CA"/>
            </w:rPr>
          </w:pPr>
          <w:hyperlink w:anchor="_Toc53652852" w:history="1">
            <w:r w:rsidRPr="00A97775">
              <w:rPr>
                <w:rStyle w:val="Hyperlink"/>
                <w:noProof/>
              </w:rPr>
              <w:t>3.2.4</w:t>
            </w:r>
            <w:r>
              <w:rPr>
                <w:noProof/>
                <w:lang w:eastAsia="en-CA"/>
              </w:rPr>
              <w:tab/>
            </w:r>
            <w:r w:rsidRPr="00A97775">
              <w:rPr>
                <w:rStyle w:val="Hyperlink"/>
                <w:noProof/>
              </w:rPr>
              <w:t>IRCC AWS Internet Gateway</w:t>
            </w:r>
            <w:r>
              <w:rPr>
                <w:noProof/>
                <w:webHidden/>
              </w:rPr>
              <w:tab/>
            </w:r>
            <w:r>
              <w:rPr>
                <w:noProof/>
                <w:webHidden/>
              </w:rPr>
              <w:fldChar w:fldCharType="begin"/>
            </w:r>
            <w:r>
              <w:rPr>
                <w:noProof/>
                <w:webHidden/>
              </w:rPr>
              <w:instrText xml:space="preserve"> PAGEREF _Toc53652852 \h </w:instrText>
            </w:r>
            <w:r>
              <w:rPr>
                <w:noProof/>
                <w:webHidden/>
              </w:rPr>
            </w:r>
            <w:r>
              <w:rPr>
                <w:noProof/>
                <w:webHidden/>
              </w:rPr>
              <w:fldChar w:fldCharType="separate"/>
            </w:r>
            <w:r>
              <w:rPr>
                <w:noProof/>
                <w:webHidden/>
              </w:rPr>
              <w:t>14</w:t>
            </w:r>
            <w:r>
              <w:rPr>
                <w:noProof/>
                <w:webHidden/>
              </w:rPr>
              <w:fldChar w:fldCharType="end"/>
            </w:r>
          </w:hyperlink>
        </w:p>
        <w:p w14:paraId="306DC746" w14:textId="77777777" w:rsidR="00A77725" w:rsidRDefault="00A77725">
          <w:pPr>
            <w:pStyle w:val="TOC3"/>
            <w:tabs>
              <w:tab w:val="left" w:pos="1320"/>
              <w:tab w:val="right" w:leader="dot" w:pos="9350"/>
            </w:tabs>
            <w:rPr>
              <w:noProof/>
              <w:lang w:eastAsia="en-CA"/>
            </w:rPr>
          </w:pPr>
          <w:hyperlink w:anchor="_Toc53652853" w:history="1">
            <w:r w:rsidRPr="00A97775">
              <w:rPr>
                <w:rStyle w:val="Hyperlink"/>
                <w:noProof/>
              </w:rPr>
              <w:t>3.2.5</w:t>
            </w:r>
            <w:r>
              <w:rPr>
                <w:noProof/>
                <w:lang w:eastAsia="en-CA"/>
              </w:rPr>
              <w:tab/>
            </w:r>
            <w:r w:rsidRPr="00A97775">
              <w:rPr>
                <w:rStyle w:val="Hyperlink"/>
                <w:noProof/>
              </w:rPr>
              <w:t>SSC GC-CAP Transit Gateway – IPSEC Tunnel</w:t>
            </w:r>
            <w:r>
              <w:rPr>
                <w:noProof/>
                <w:webHidden/>
              </w:rPr>
              <w:tab/>
            </w:r>
            <w:r>
              <w:rPr>
                <w:noProof/>
                <w:webHidden/>
              </w:rPr>
              <w:fldChar w:fldCharType="begin"/>
            </w:r>
            <w:r>
              <w:rPr>
                <w:noProof/>
                <w:webHidden/>
              </w:rPr>
              <w:instrText xml:space="preserve"> PAGEREF _Toc53652853 \h </w:instrText>
            </w:r>
            <w:r>
              <w:rPr>
                <w:noProof/>
                <w:webHidden/>
              </w:rPr>
            </w:r>
            <w:r>
              <w:rPr>
                <w:noProof/>
                <w:webHidden/>
              </w:rPr>
              <w:fldChar w:fldCharType="separate"/>
            </w:r>
            <w:r>
              <w:rPr>
                <w:noProof/>
                <w:webHidden/>
              </w:rPr>
              <w:t>14</w:t>
            </w:r>
            <w:r>
              <w:rPr>
                <w:noProof/>
                <w:webHidden/>
              </w:rPr>
              <w:fldChar w:fldCharType="end"/>
            </w:r>
          </w:hyperlink>
        </w:p>
        <w:p w14:paraId="7E829D9F" w14:textId="77777777" w:rsidR="00A77725" w:rsidRDefault="00A77725">
          <w:pPr>
            <w:pStyle w:val="TOC3"/>
            <w:tabs>
              <w:tab w:val="left" w:pos="1320"/>
              <w:tab w:val="right" w:leader="dot" w:pos="9350"/>
            </w:tabs>
            <w:rPr>
              <w:noProof/>
              <w:lang w:eastAsia="en-CA"/>
            </w:rPr>
          </w:pPr>
          <w:hyperlink w:anchor="_Toc53652854" w:history="1">
            <w:r w:rsidRPr="00A97775">
              <w:rPr>
                <w:rStyle w:val="Hyperlink"/>
                <w:noProof/>
              </w:rPr>
              <w:t>3.2.6</w:t>
            </w:r>
            <w:r>
              <w:rPr>
                <w:noProof/>
                <w:lang w:eastAsia="en-CA"/>
              </w:rPr>
              <w:tab/>
            </w:r>
            <w:r w:rsidRPr="00A97775">
              <w:rPr>
                <w:rStyle w:val="Hyperlink"/>
                <w:noProof/>
              </w:rPr>
              <w:t>SSC GC-CAP</w:t>
            </w:r>
            <w:r>
              <w:rPr>
                <w:noProof/>
                <w:webHidden/>
              </w:rPr>
              <w:tab/>
            </w:r>
            <w:r>
              <w:rPr>
                <w:noProof/>
                <w:webHidden/>
              </w:rPr>
              <w:fldChar w:fldCharType="begin"/>
            </w:r>
            <w:r>
              <w:rPr>
                <w:noProof/>
                <w:webHidden/>
              </w:rPr>
              <w:instrText xml:space="preserve"> PAGEREF _Toc53652854 \h </w:instrText>
            </w:r>
            <w:r>
              <w:rPr>
                <w:noProof/>
                <w:webHidden/>
              </w:rPr>
            </w:r>
            <w:r>
              <w:rPr>
                <w:noProof/>
                <w:webHidden/>
              </w:rPr>
              <w:fldChar w:fldCharType="separate"/>
            </w:r>
            <w:r>
              <w:rPr>
                <w:noProof/>
                <w:webHidden/>
              </w:rPr>
              <w:t>14</w:t>
            </w:r>
            <w:r>
              <w:rPr>
                <w:noProof/>
                <w:webHidden/>
              </w:rPr>
              <w:fldChar w:fldCharType="end"/>
            </w:r>
          </w:hyperlink>
        </w:p>
        <w:p w14:paraId="73E5CAC1" w14:textId="77777777" w:rsidR="00A77725" w:rsidRDefault="00A77725">
          <w:pPr>
            <w:pStyle w:val="TOC3"/>
            <w:tabs>
              <w:tab w:val="left" w:pos="1320"/>
              <w:tab w:val="right" w:leader="dot" w:pos="9350"/>
            </w:tabs>
            <w:rPr>
              <w:noProof/>
              <w:lang w:eastAsia="en-CA"/>
            </w:rPr>
          </w:pPr>
          <w:hyperlink w:anchor="_Toc53652855" w:history="1">
            <w:r w:rsidRPr="00A97775">
              <w:rPr>
                <w:rStyle w:val="Hyperlink"/>
                <w:noProof/>
              </w:rPr>
              <w:t>3.2.7</w:t>
            </w:r>
            <w:r>
              <w:rPr>
                <w:noProof/>
                <w:lang w:eastAsia="en-CA"/>
              </w:rPr>
              <w:tab/>
            </w:r>
            <w:r w:rsidRPr="00A97775">
              <w:rPr>
                <w:rStyle w:val="Hyperlink"/>
                <w:noProof/>
              </w:rPr>
              <w:t>Internet</w:t>
            </w:r>
            <w:r>
              <w:rPr>
                <w:noProof/>
                <w:webHidden/>
              </w:rPr>
              <w:tab/>
            </w:r>
            <w:r>
              <w:rPr>
                <w:noProof/>
                <w:webHidden/>
              </w:rPr>
              <w:fldChar w:fldCharType="begin"/>
            </w:r>
            <w:r>
              <w:rPr>
                <w:noProof/>
                <w:webHidden/>
              </w:rPr>
              <w:instrText xml:space="preserve"> PAGEREF _Toc53652855 \h </w:instrText>
            </w:r>
            <w:r>
              <w:rPr>
                <w:noProof/>
                <w:webHidden/>
              </w:rPr>
            </w:r>
            <w:r>
              <w:rPr>
                <w:noProof/>
                <w:webHidden/>
              </w:rPr>
              <w:fldChar w:fldCharType="separate"/>
            </w:r>
            <w:r>
              <w:rPr>
                <w:noProof/>
                <w:webHidden/>
              </w:rPr>
              <w:t>14</w:t>
            </w:r>
            <w:r>
              <w:rPr>
                <w:noProof/>
                <w:webHidden/>
              </w:rPr>
              <w:fldChar w:fldCharType="end"/>
            </w:r>
          </w:hyperlink>
        </w:p>
        <w:p w14:paraId="51A040D4" w14:textId="77777777" w:rsidR="00A77725" w:rsidRDefault="00A77725">
          <w:pPr>
            <w:pStyle w:val="TOC3"/>
            <w:tabs>
              <w:tab w:val="left" w:pos="1320"/>
              <w:tab w:val="right" w:leader="dot" w:pos="9350"/>
            </w:tabs>
            <w:rPr>
              <w:noProof/>
              <w:lang w:eastAsia="en-CA"/>
            </w:rPr>
          </w:pPr>
          <w:hyperlink w:anchor="_Toc53652856" w:history="1">
            <w:r w:rsidRPr="00A97775">
              <w:rPr>
                <w:rStyle w:val="Hyperlink"/>
                <w:noProof/>
              </w:rPr>
              <w:t>3.2.8</w:t>
            </w:r>
            <w:r>
              <w:rPr>
                <w:noProof/>
                <w:lang w:eastAsia="en-CA"/>
              </w:rPr>
              <w:tab/>
            </w:r>
            <w:r w:rsidRPr="00A97775">
              <w:rPr>
                <w:rStyle w:val="Hyperlink"/>
                <w:noProof/>
              </w:rPr>
              <w:t>Cloud/Internet Connectivity Diagram</w:t>
            </w:r>
            <w:r>
              <w:rPr>
                <w:noProof/>
                <w:webHidden/>
              </w:rPr>
              <w:tab/>
            </w:r>
            <w:r>
              <w:rPr>
                <w:noProof/>
                <w:webHidden/>
              </w:rPr>
              <w:fldChar w:fldCharType="begin"/>
            </w:r>
            <w:r>
              <w:rPr>
                <w:noProof/>
                <w:webHidden/>
              </w:rPr>
              <w:instrText xml:space="preserve"> PAGEREF _Toc53652856 \h </w:instrText>
            </w:r>
            <w:r>
              <w:rPr>
                <w:noProof/>
                <w:webHidden/>
              </w:rPr>
            </w:r>
            <w:r>
              <w:rPr>
                <w:noProof/>
                <w:webHidden/>
              </w:rPr>
              <w:fldChar w:fldCharType="separate"/>
            </w:r>
            <w:r>
              <w:rPr>
                <w:noProof/>
                <w:webHidden/>
              </w:rPr>
              <w:t>14</w:t>
            </w:r>
            <w:r>
              <w:rPr>
                <w:noProof/>
                <w:webHidden/>
              </w:rPr>
              <w:fldChar w:fldCharType="end"/>
            </w:r>
          </w:hyperlink>
        </w:p>
        <w:p w14:paraId="0BE3E274" w14:textId="77777777" w:rsidR="00A77725" w:rsidRDefault="00A77725">
          <w:pPr>
            <w:pStyle w:val="TOC3"/>
            <w:tabs>
              <w:tab w:val="left" w:pos="1320"/>
              <w:tab w:val="right" w:leader="dot" w:pos="9350"/>
            </w:tabs>
            <w:rPr>
              <w:noProof/>
              <w:lang w:eastAsia="en-CA"/>
            </w:rPr>
          </w:pPr>
          <w:hyperlink w:anchor="_Toc53652857" w:history="1">
            <w:r w:rsidRPr="00A97775">
              <w:rPr>
                <w:rStyle w:val="Hyperlink"/>
                <w:noProof/>
                <w:lang w:val="fr-CA"/>
              </w:rPr>
              <w:t>3.2.9</w:t>
            </w:r>
            <w:r>
              <w:rPr>
                <w:noProof/>
                <w:lang w:eastAsia="en-CA"/>
              </w:rPr>
              <w:tab/>
            </w:r>
            <w:r w:rsidRPr="00A97775">
              <w:rPr>
                <w:rStyle w:val="Hyperlink"/>
                <w:noProof/>
                <w:lang w:val="fr-CA"/>
              </w:rPr>
              <w:t>Internet Ingress Traffic - NAT Concept Diagram</w:t>
            </w:r>
            <w:r>
              <w:rPr>
                <w:noProof/>
                <w:webHidden/>
              </w:rPr>
              <w:tab/>
            </w:r>
            <w:r>
              <w:rPr>
                <w:noProof/>
                <w:webHidden/>
              </w:rPr>
              <w:fldChar w:fldCharType="begin"/>
            </w:r>
            <w:r>
              <w:rPr>
                <w:noProof/>
                <w:webHidden/>
              </w:rPr>
              <w:instrText xml:space="preserve"> PAGEREF _Toc53652857 \h </w:instrText>
            </w:r>
            <w:r>
              <w:rPr>
                <w:noProof/>
                <w:webHidden/>
              </w:rPr>
            </w:r>
            <w:r>
              <w:rPr>
                <w:noProof/>
                <w:webHidden/>
              </w:rPr>
              <w:fldChar w:fldCharType="separate"/>
            </w:r>
            <w:r>
              <w:rPr>
                <w:noProof/>
                <w:webHidden/>
              </w:rPr>
              <w:t>15</w:t>
            </w:r>
            <w:r>
              <w:rPr>
                <w:noProof/>
                <w:webHidden/>
              </w:rPr>
              <w:fldChar w:fldCharType="end"/>
            </w:r>
          </w:hyperlink>
        </w:p>
        <w:p w14:paraId="40734306" w14:textId="77777777" w:rsidR="00A77725" w:rsidRDefault="00A77725">
          <w:pPr>
            <w:pStyle w:val="TOC2"/>
            <w:tabs>
              <w:tab w:val="left" w:pos="880"/>
              <w:tab w:val="right" w:leader="dot" w:pos="9350"/>
            </w:tabs>
            <w:rPr>
              <w:noProof/>
              <w:lang w:eastAsia="en-CA"/>
            </w:rPr>
          </w:pPr>
          <w:hyperlink w:anchor="_Toc53652858" w:history="1">
            <w:r w:rsidRPr="00A97775">
              <w:rPr>
                <w:rStyle w:val="Hyperlink"/>
                <w:noProof/>
              </w:rPr>
              <w:t>3.3</w:t>
            </w:r>
            <w:r>
              <w:rPr>
                <w:noProof/>
                <w:lang w:eastAsia="en-CA"/>
              </w:rPr>
              <w:tab/>
            </w:r>
            <w:r w:rsidRPr="00A97775">
              <w:rPr>
                <w:rStyle w:val="Hyperlink"/>
                <w:noProof/>
              </w:rPr>
              <w:t>GC-TIP Firewall VPC</w:t>
            </w:r>
            <w:r>
              <w:rPr>
                <w:noProof/>
                <w:webHidden/>
              </w:rPr>
              <w:tab/>
            </w:r>
            <w:r>
              <w:rPr>
                <w:noProof/>
                <w:webHidden/>
              </w:rPr>
              <w:fldChar w:fldCharType="begin"/>
            </w:r>
            <w:r>
              <w:rPr>
                <w:noProof/>
                <w:webHidden/>
              </w:rPr>
              <w:instrText xml:space="preserve"> PAGEREF _Toc53652858 \h </w:instrText>
            </w:r>
            <w:r>
              <w:rPr>
                <w:noProof/>
                <w:webHidden/>
              </w:rPr>
            </w:r>
            <w:r>
              <w:rPr>
                <w:noProof/>
                <w:webHidden/>
              </w:rPr>
              <w:fldChar w:fldCharType="separate"/>
            </w:r>
            <w:r>
              <w:rPr>
                <w:noProof/>
                <w:webHidden/>
              </w:rPr>
              <w:t>17</w:t>
            </w:r>
            <w:r>
              <w:rPr>
                <w:noProof/>
                <w:webHidden/>
              </w:rPr>
              <w:fldChar w:fldCharType="end"/>
            </w:r>
          </w:hyperlink>
        </w:p>
        <w:p w14:paraId="20DF1094" w14:textId="77777777" w:rsidR="00A77725" w:rsidRDefault="00A77725">
          <w:pPr>
            <w:pStyle w:val="TOC3"/>
            <w:tabs>
              <w:tab w:val="left" w:pos="1320"/>
              <w:tab w:val="right" w:leader="dot" w:pos="9350"/>
            </w:tabs>
            <w:rPr>
              <w:noProof/>
              <w:lang w:eastAsia="en-CA"/>
            </w:rPr>
          </w:pPr>
          <w:hyperlink w:anchor="_Toc53652859" w:history="1">
            <w:r w:rsidRPr="00A97775">
              <w:rPr>
                <w:rStyle w:val="Hyperlink"/>
                <w:noProof/>
              </w:rPr>
              <w:t>3.3.1</w:t>
            </w:r>
            <w:r>
              <w:rPr>
                <w:noProof/>
                <w:lang w:eastAsia="en-CA"/>
              </w:rPr>
              <w:tab/>
            </w:r>
            <w:r w:rsidRPr="00A97775">
              <w:rPr>
                <w:rStyle w:val="Hyperlink"/>
                <w:noProof/>
              </w:rPr>
              <w:t>GC-TIP Firewall VPC - Subnets</w:t>
            </w:r>
            <w:r>
              <w:rPr>
                <w:noProof/>
                <w:webHidden/>
              </w:rPr>
              <w:tab/>
            </w:r>
            <w:r>
              <w:rPr>
                <w:noProof/>
                <w:webHidden/>
              </w:rPr>
              <w:fldChar w:fldCharType="begin"/>
            </w:r>
            <w:r>
              <w:rPr>
                <w:noProof/>
                <w:webHidden/>
              </w:rPr>
              <w:instrText xml:space="preserve"> PAGEREF _Toc53652859 \h </w:instrText>
            </w:r>
            <w:r>
              <w:rPr>
                <w:noProof/>
                <w:webHidden/>
              </w:rPr>
            </w:r>
            <w:r>
              <w:rPr>
                <w:noProof/>
                <w:webHidden/>
              </w:rPr>
              <w:fldChar w:fldCharType="separate"/>
            </w:r>
            <w:r>
              <w:rPr>
                <w:noProof/>
                <w:webHidden/>
              </w:rPr>
              <w:t>17</w:t>
            </w:r>
            <w:r>
              <w:rPr>
                <w:noProof/>
                <w:webHidden/>
              </w:rPr>
              <w:fldChar w:fldCharType="end"/>
            </w:r>
          </w:hyperlink>
        </w:p>
        <w:p w14:paraId="288BB79D" w14:textId="77777777" w:rsidR="00A77725" w:rsidRDefault="00A77725">
          <w:pPr>
            <w:pStyle w:val="TOC3"/>
            <w:tabs>
              <w:tab w:val="left" w:pos="1320"/>
              <w:tab w:val="right" w:leader="dot" w:pos="9350"/>
            </w:tabs>
            <w:rPr>
              <w:noProof/>
              <w:lang w:eastAsia="en-CA"/>
            </w:rPr>
          </w:pPr>
          <w:hyperlink w:anchor="_Toc53652860" w:history="1">
            <w:r w:rsidRPr="00A97775">
              <w:rPr>
                <w:rStyle w:val="Hyperlink"/>
                <w:noProof/>
              </w:rPr>
              <w:t>3.3.2</w:t>
            </w:r>
            <w:r>
              <w:rPr>
                <w:noProof/>
                <w:lang w:eastAsia="en-CA"/>
              </w:rPr>
              <w:tab/>
            </w:r>
            <w:r w:rsidRPr="00A97775">
              <w:rPr>
                <w:rStyle w:val="Hyperlink"/>
                <w:noProof/>
              </w:rPr>
              <w:t>GC-TIP Firewall VPC – High-Level Diagram</w:t>
            </w:r>
            <w:r>
              <w:rPr>
                <w:noProof/>
                <w:webHidden/>
              </w:rPr>
              <w:tab/>
            </w:r>
            <w:r>
              <w:rPr>
                <w:noProof/>
                <w:webHidden/>
              </w:rPr>
              <w:fldChar w:fldCharType="begin"/>
            </w:r>
            <w:r>
              <w:rPr>
                <w:noProof/>
                <w:webHidden/>
              </w:rPr>
              <w:instrText xml:space="preserve"> PAGEREF _Toc53652860 \h </w:instrText>
            </w:r>
            <w:r>
              <w:rPr>
                <w:noProof/>
                <w:webHidden/>
              </w:rPr>
            </w:r>
            <w:r>
              <w:rPr>
                <w:noProof/>
                <w:webHidden/>
              </w:rPr>
              <w:fldChar w:fldCharType="separate"/>
            </w:r>
            <w:r>
              <w:rPr>
                <w:noProof/>
                <w:webHidden/>
              </w:rPr>
              <w:t>18</w:t>
            </w:r>
            <w:r>
              <w:rPr>
                <w:noProof/>
                <w:webHidden/>
              </w:rPr>
              <w:fldChar w:fldCharType="end"/>
            </w:r>
          </w:hyperlink>
        </w:p>
        <w:p w14:paraId="130FBE35" w14:textId="77777777" w:rsidR="00A77725" w:rsidRDefault="00A77725">
          <w:pPr>
            <w:pStyle w:val="TOC2"/>
            <w:tabs>
              <w:tab w:val="left" w:pos="880"/>
              <w:tab w:val="right" w:leader="dot" w:pos="9350"/>
            </w:tabs>
            <w:rPr>
              <w:noProof/>
              <w:lang w:eastAsia="en-CA"/>
            </w:rPr>
          </w:pPr>
          <w:hyperlink w:anchor="_Toc53652861" w:history="1">
            <w:r w:rsidRPr="00A97775">
              <w:rPr>
                <w:rStyle w:val="Hyperlink"/>
                <w:noProof/>
              </w:rPr>
              <w:t>3.4</w:t>
            </w:r>
            <w:r>
              <w:rPr>
                <w:noProof/>
                <w:lang w:eastAsia="en-CA"/>
              </w:rPr>
              <w:tab/>
            </w:r>
            <w:r w:rsidRPr="00A97775">
              <w:rPr>
                <w:rStyle w:val="Hyperlink"/>
                <w:noProof/>
              </w:rPr>
              <w:t>GC-CAP Firewall VPC</w:t>
            </w:r>
            <w:r>
              <w:rPr>
                <w:noProof/>
                <w:webHidden/>
              </w:rPr>
              <w:tab/>
            </w:r>
            <w:r>
              <w:rPr>
                <w:noProof/>
                <w:webHidden/>
              </w:rPr>
              <w:fldChar w:fldCharType="begin"/>
            </w:r>
            <w:r>
              <w:rPr>
                <w:noProof/>
                <w:webHidden/>
              </w:rPr>
              <w:instrText xml:space="preserve"> PAGEREF _Toc53652861 \h </w:instrText>
            </w:r>
            <w:r>
              <w:rPr>
                <w:noProof/>
                <w:webHidden/>
              </w:rPr>
            </w:r>
            <w:r>
              <w:rPr>
                <w:noProof/>
                <w:webHidden/>
              </w:rPr>
              <w:fldChar w:fldCharType="separate"/>
            </w:r>
            <w:r>
              <w:rPr>
                <w:noProof/>
                <w:webHidden/>
              </w:rPr>
              <w:t>19</w:t>
            </w:r>
            <w:r>
              <w:rPr>
                <w:noProof/>
                <w:webHidden/>
              </w:rPr>
              <w:fldChar w:fldCharType="end"/>
            </w:r>
          </w:hyperlink>
        </w:p>
        <w:p w14:paraId="5E00A542" w14:textId="77777777" w:rsidR="00A77725" w:rsidRDefault="00A77725">
          <w:pPr>
            <w:pStyle w:val="TOC3"/>
            <w:tabs>
              <w:tab w:val="left" w:pos="1320"/>
              <w:tab w:val="right" w:leader="dot" w:pos="9350"/>
            </w:tabs>
            <w:rPr>
              <w:noProof/>
              <w:lang w:eastAsia="en-CA"/>
            </w:rPr>
          </w:pPr>
          <w:hyperlink w:anchor="_Toc53652862" w:history="1">
            <w:r w:rsidRPr="00A97775">
              <w:rPr>
                <w:rStyle w:val="Hyperlink"/>
                <w:noProof/>
              </w:rPr>
              <w:t>3.4.1</w:t>
            </w:r>
            <w:r>
              <w:rPr>
                <w:noProof/>
                <w:lang w:eastAsia="en-CA"/>
              </w:rPr>
              <w:tab/>
            </w:r>
            <w:r w:rsidRPr="00A97775">
              <w:rPr>
                <w:rStyle w:val="Hyperlink"/>
                <w:noProof/>
              </w:rPr>
              <w:t>GC-CAP Firewall VPC - Subnets</w:t>
            </w:r>
            <w:r>
              <w:rPr>
                <w:noProof/>
                <w:webHidden/>
              </w:rPr>
              <w:tab/>
            </w:r>
            <w:r>
              <w:rPr>
                <w:noProof/>
                <w:webHidden/>
              </w:rPr>
              <w:fldChar w:fldCharType="begin"/>
            </w:r>
            <w:r>
              <w:rPr>
                <w:noProof/>
                <w:webHidden/>
              </w:rPr>
              <w:instrText xml:space="preserve"> PAGEREF _Toc53652862 \h </w:instrText>
            </w:r>
            <w:r>
              <w:rPr>
                <w:noProof/>
                <w:webHidden/>
              </w:rPr>
            </w:r>
            <w:r>
              <w:rPr>
                <w:noProof/>
                <w:webHidden/>
              </w:rPr>
              <w:fldChar w:fldCharType="separate"/>
            </w:r>
            <w:r>
              <w:rPr>
                <w:noProof/>
                <w:webHidden/>
              </w:rPr>
              <w:t>19</w:t>
            </w:r>
            <w:r>
              <w:rPr>
                <w:noProof/>
                <w:webHidden/>
              </w:rPr>
              <w:fldChar w:fldCharType="end"/>
            </w:r>
          </w:hyperlink>
        </w:p>
        <w:p w14:paraId="59D0C30C" w14:textId="77777777" w:rsidR="00A77725" w:rsidRDefault="00A77725">
          <w:pPr>
            <w:pStyle w:val="TOC3"/>
            <w:tabs>
              <w:tab w:val="left" w:pos="1320"/>
              <w:tab w:val="right" w:leader="dot" w:pos="9350"/>
            </w:tabs>
            <w:rPr>
              <w:noProof/>
              <w:lang w:eastAsia="en-CA"/>
            </w:rPr>
          </w:pPr>
          <w:hyperlink w:anchor="_Toc53652863" w:history="1">
            <w:r w:rsidRPr="00A97775">
              <w:rPr>
                <w:rStyle w:val="Hyperlink"/>
                <w:noProof/>
              </w:rPr>
              <w:t>3.4.2</w:t>
            </w:r>
            <w:r>
              <w:rPr>
                <w:noProof/>
                <w:lang w:eastAsia="en-CA"/>
              </w:rPr>
              <w:tab/>
            </w:r>
            <w:r w:rsidRPr="00A97775">
              <w:rPr>
                <w:rStyle w:val="Hyperlink"/>
                <w:noProof/>
              </w:rPr>
              <w:t>GC-CAP Firewall VPC – High-Level Diagram</w:t>
            </w:r>
            <w:r>
              <w:rPr>
                <w:noProof/>
                <w:webHidden/>
              </w:rPr>
              <w:tab/>
            </w:r>
            <w:r>
              <w:rPr>
                <w:noProof/>
                <w:webHidden/>
              </w:rPr>
              <w:fldChar w:fldCharType="begin"/>
            </w:r>
            <w:r>
              <w:rPr>
                <w:noProof/>
                <w:webHidden/>
              </w:rPr>
              <w:instrText xml:space="preserve"> PAGEREF _Toc53652863 \h </w:instrText>
            </w:r>
            <w:r>
              <w:rPr>
                <w:noProof/>
                <w:webHidden/>
              </w:rPr>
            </w:r>
            <w:r>
              <w:rPr>
                <w:noProof/>
                <w:webHidden/>
              </w:rPr>
              <w:fldChar w:fldCharType="separate"/>
            </w:r>
            <w:r>
              <w:rPr>
                <w:noProof/>
                <w:webHidden/>
              </w:rPr>
              <w:t>20</w:t>
            </w:r>
            <w:r>
              <w:rPr>
                <w:noProof/>
                <w:webHidden/>
              </w:rPr>
              <w:fldChar w:fldCharType="end"/>
            </w:r>
          </w:hyperlink>
        </w:p>
        <w:p w14:paraId="38D776AE" w14:textId="77777777" w:rsidR="00A77725" w:rsidRDefault="00A77725">
          <w:pPr>
            <w:pStyle w:val="TOC2"/>
            <w:tabs>
              <w:tab w:val="left" w:pos="880"/>
              <w:tab w:val="right" w:leader="dot" w:pos="9350"/>
            </w:tabs>
            <w:rPr>
              <w:noProof/>
              <w:lang w:eastAsia="en-CA"/>
            </w:rPr>
          </w:pPr>
          <w:hyperlink w:anchor="_Toc53652864" w:history="1">
            <w:r w:rsidRPr="00A97775">
              <w:rPr>
                <w:rStyle w:val="Hyperlink"/>
                <w:noProof/>
              </w:rPr>
              <w:t>3.5</w:t>
            </w:r>
            <w:r>
              <w:rPr>
                <w:noProof/>
                <w:lang w:eastAsia="en-CA"/>
              </w:rPr>
              <w:tab/>
            </w:r>
            <w:r w:rsidRPr="00A97775">
              <w:rPr>
                <w:rStyle w:val="Hyperlink"/>
                <w:noProof/>
              </w:rPr>
              <w:t>Managed Internet Firewall VPC</w:t>
            </w:r>
            <w:r>
              <w:rPr>
                <w:noProof/>
                <w:webHidden/>
              </w:rPr>
              <w:tab/>
            </w:r>
            <w:r>
              <w:rPr>
                <w:noProof/>
                <w:webHidden/>
              </w:rPr>
              <w:fldChar w:fldCharType="begin"/>
            </w:r>
            <w:r>
              <w:rPr>
                <w:noProof/>
                <w:webHidden/>
              </w:rPr>
              <w:instrText xml:space="preserve"> PAGEREF _Toc53652864 \h </w:instrText>
            </w:r>
            <w:r>
              <w:rPr>
                <w:noProof/>
                <w:webHidden/>
              </w:rPr>
            </w:r>
            <w:r>
              <w:rPr>
                <w:noProof/>
                <w:webHidden/>
              </w:rPr>
              <w:fldChar w:fldCharType="separate"/>
            </w:r>
            <w:r>
              <w:rPr>
                <w:noProof/>
                <w:webHidden/>
              </w:rPr>
              <w:t>21</w:t>
            </w:r>
            <w:r>
              <w:rPr>
                <w:noProof/>
                <w:webHidden/>
              </w:rPr>
              <w:fldChar w:fldCharType="end"/>
            </w:r>
          </w:hyperlink>
        </w:p>
        <w:p w14:paraId="3CF0CA73" w14:textId="77777777" w:rsidR="00A77725" w:rsidRDefault="00A77725">
          <w:pPr>
            <w:pStyle w:val="TOC3"/>
            <w:tabs>
              <w:tab w:val="left" w:pos="1320"/>
              <w:tab w:val="right" w:leader="dot" w:pos="9350"/>
            </w:tabs>
            <w:rPr>
              <w:noProof/>
              <w:lang w:eastAsia="en-CA"/>
            </w:rPr>
          </w:pPr>
          <w:hyperlink w:anchor="_Toc53652865" w:history="1">
            <w:r w:rsidRPr="00A97775">
              <w:rPr>
                <w:rStyle w:val="Hyperlink"/>
                <w:noProof/>
              </w:rPr>
              <w:t>3.5.1</w:t>
            </w:r>
            <w:r>
              <w:rPr>
                <w:noProof/>
                <w:lang w:eastAsia="en-CA"/>
              </w:rPr>
              <w:tab/>
            </w:r>
            <w:r w:rsidRPr="00A97775">
              <w:rPr>
                <w:rStyle w:val="Hyperlink"/>
                <w:noProof/>
              </w:rPr>
              <w:t>Managed Internet Firewall VPC - Subnets</w:t>
            </w:r>
            <w:r>
              <w:rPr>
                <w:noProof/>
                <w:webHidden/>
              </w:rPr>
              <w:tab/>
            </w:r>
            <w:r>
              <w:rPr>
                <w:noProof/>
                <w:webHidden/>
              </w:rPr>
              <w:fldChar w:fldCharType="begin"/>
            </w:r>
            <w:r>
              <w:rPr>
                <w:noProof/>
                <w:webHidden/>
              </w:rPr>
              <w:instrText xml:space="preserve"> PAGEREF _Toc53652865 \h </w:instrText>
            </w:r>
            <w:r>
              <w:rPr>
                <w:noProof/>
                <w:webHidden/>
              </w:rPr>
            </w:r>
            <w:r>
              <w:rPr>
                <w:noProof/>
                <w:webHidden/>
              </w:rPr>
              <w:fldChar w:fldCharType="separate"/>
            </w:r>
            <w:r>
              <w:rPr>
                <w:noProof/>
                <w:webHidden/>
              </w:rPr>
              <w:t>21</w:t>
            </w:r>
            <w:r>
              <w:rPr>
                <w:noProof/>
                <w:webHidden/>
              </w:rPr>
              <w:fldChar w:fldCharType="end"/>
            </w:r>
          </w:hyperlink>
        </w:p>
        <w:p w14:paraId="7C93846D" w14:textId="77777777" w:rsidR="00A77725" w:rsidRDefault="00A77725">
          <w:pPr>
            <w:pStyle w:val="TOC3"/>
            <w:tabs>
              <w:tab w:val="left" w:pos="1320"/>
              <w:tab w:val="right" w:leader="dot" w:pos="9350"/>
            </w:tabs>
            <w:rPr>
              <w:noProof/>
              <w:lang w:eastAsia="en-CA"/>
            </w:rPr>
          </w:pPr>
          <w:hyperlink w:anchor="_Toc53652866" w:history="1">
            <w:r w:rsidRPr="00A97775">
              <w:rPr>
                <w:rStyle w:val="Hyperlink"/>
                <w:noProof/>
              </w:rPr>
              <w:t>3.5.2</w:t>
            </w:r>
            <w:r>
              <w:rPr>
                <w:noProof/>
                <w:lang w:eastAsia="en-CA"/>
              </w:rPr>
              <w:tab/>
            </w:r>
            <w:r w:rsidRPr="00A97775">
              <w:rPr>
                <w:rStyle w:val="Hyperlink"/>
                <w:noProof/>
              </w:rPr>
              <w:t>Managed Internet Firewall VPC – High-Level Diagram</w:t>
            </w:r>
            <w:r>
              <w:rPr>
                <w:noProof/>
                <w:webHidden/>
              </w:rPr>
              <w:tab/>
            </w:r>
            <w:r>
              <w:rPr>
                <w:noProof/>
                <w:webHidden/>
              </w:rPr>
              <w:fldChar w:fldCharType="begin"/>
            </w:r>
            <w:r>
              <w:rPr>
                <w:noProof/>
                <w:webHidden/>
              </w:rPr>
              <w:instrText xml:space="preserve"> PAGEREF _Toc53652866 \h </w:instrText>
            </w:r>
            <w:r>
              <w:rPr>
                <w:noProof/>
                <w:webHidden/>
              </w:rPr>
            </w:r>
            <w:r>
              <w:rPr>
                <w:noProof/>
                <w:webHidden/>
              </w:rPr>
              <w:fldChar w:fldCharType="separate"/>
            </w:r>
            <w:r>
              <w:rPr>
                <w:noProof/>
                <w:webHidden/>
              </w:rPr>
              <w:t>22</w:t>
            </w:r>
            <w:r>
              <w:rPr>
                <w:noProof/>
                <w:webHidden/>
              </w:rPr>
              <w:fldChar w:fldCharType="end"/>
            </w:r>
          </w:hyperlink>
        </w:p>
        <w:p w14:paraId="424C43F5" w14:textId="77777777" w:rsidR="00A77725" w:rsidRDefault="00A77725">
          <w:pPr>
            <w:pStyle w:val="TOC1"/>
            <w:tabs>
              <w:tab w:val="left" w:pos="440"/>
              <w:tab w:val="right" w:leader="dot" w:pos="9350"/>
            </w:tabs>
            <w:rPr>
              <w:noProof/>
              <w:lang w:eastAsia="en-CA"/>
            </w:rPr>
          </w:pPr>
          <w:hyperlink w:anchor="_Toc53652867" w:history="1">
            <w:r w:rsidRPr="00A97775">
              <w:rPr>
                <w:rStyle w:val="Hyperlink"/>
                <w:noProof/>
              </w:rPr>
              <w:t>4</w:t>
            </w:r>
            <w:r>
              <w:rPr>
                <w:noProof/>
                <w:lang w:eastAsia="en-CA"/>
              </w:rPr>
              <w:tab/>
            </w:r>
            <w:r w:rsidRPr="00A97775">
              <w:rPr>
                <w:rStyle w:val="Hyperlink"/>
                <w:noProof/>
              </w:rPr>
              <w:t>AWS Network Routing and Access</w:t>
            </w:r>
            <w:r>
              <w:rPr>
                <w:noProof/>
                <w:webHidden/>
              </w:rPr>
              <w:tab/>
            </w:r>
            <w:r>
              <w:rPr>
                <w:noProof/>
                <w:webHidden/>
              </w:rPr>
              <w:fldChar w:fldCharType="begin"/>
            </w:r>
            <w:r>
              <w:rPr>
                <w:noProof/>
                <w:webHidden/>
              </w:rPr>
              <w:instrText xml:space="preserve"> PAGEREF _Toc53652867 \h </w:instrText>
            </w:r>
            <w:r>
              <w:rPr>
                <w:noProof/>
                <w:webHidden/>
              </w:rPr>
            </w:r>
            <w:r>
              <w:rPr>
                <w:noProof/>
                <w:webHidden/>
              </w:rPr>
              <w:fldChar w:fldCharType="separate"/>
            </w:r>
            <w:r>
              <w:rPr>
                <w:noProof/>
                <w:webHidden/>
              </w:rPr>
              <w:t>23</w:t>
            </w:r>
            <w:r>
              <w:rPr>
                <w:noProof/>
                <w:webHidden/>
              </w:rPr>
              <w:fldChar w:fldCharType="end"/>
            </w:r>
          </w:hyperlink>
        </w:p>
        <w:p w14:paraId="02D7D950" w14:textId="77777777" w:rsidR="00A77725" w:rsidRDefault="00A77725">
          <w:pPr>
            <w:pStyle w:val="TOC2"/>
            <w:tabs>
              <w:tab w:val="left" w:pos="880"/>
              <w:tab w:val="right" w:leader="dot" w:pos="9350"/>
            </w:tabs>
            <w:rPr>
              <w:noProof/>
              <w:lang w:eastAsia="en-CA"/>
            </w:rPr>
          </w:pPr>
          <w:hyperlink w:anchor="_Toc53652868" w:history="1">
            <w:r w:rsidRPr="00A97775">
              <w:rPr>
                <w:rStyle w:val="Hyperlink"/>
                <w:noProof/>
              </w:rPr>
              <w:t>4.1</w:t>
            </w:r>
            <w:r>
              <w:rPr>
                <w:noProof/>
                <w:lang w:eastAsia="en-CA"/>
              </w:rPr>
              <w:tab/>
            </w:r>
            <w:r w:rsidRPr="00A97775">
              <w:rPr>
                <w:rStyle w:val="Hyperlink"/>
                <w:noProof/>
              </w:rPr>
              <w:t>Cloud/Ground/Internet</w:t>
            </w:r>
            <w:r>
              <w:rPr>
                <w:noProof/>
                <w:webHidden/>
              </w:rPr>
              <w:tab/>
            </w:r>
            <w:r>
              <w:rPr>
                <w:noProof/>
                <w:webHidden/>
              </w:rPr>
              <w:fldChar w:fldCharType="begin"/>
            </w:r>
            <w:r>
              <w:rPr>
                <w:noProof/>
                <w:webHidden/>
              </w:rPr>
              <w:instrText xml:space="preserve"> PAGEREF _Toc53652868 \h </w:instrText>
            </w:r>
            <w:r>
              <w:rPr>
                <w:noProof/>
                <w:webHidden/>
              </w:rPr>
            </w:r>
            <w:r>
              <w:rPr>
                <w:noProof/>
                <w:webHidden/>
              </w:rPr>
              <w:fldChar w:fldCharType="separate"/>
            </w:r>
            <w:r>
              <w:rPr>
                <w:noProof/>
                <w:webHidden/>
              </w:rPr>
              <w:t>23</w:t>
            </w:r>
            <w:r>
              <w:rPr>
                <w:noProof/>
                <w:webHidden/>
              </w:rPr>
              <w:fldChar w:fldCharType="end"/>
            </w:r>
          </w:hyperlink>
        </w:p>
        <w:p w14:paraId="2DB8743B" w14:textId="77777777" w:rsidR="00A77725" w:rsidRDefault="00A77725">
          <w:pPr>
            <w:pStyle w:val="TOC3"/>
            <w:tabs>
              <w:tab w:val="left" w:pos="1320"/>
              <w:tab w:val="right" w:leader="dot" w:pos="9350"/>
            </w:tabs>
            <w:rPr>
              <w:noProof/>
              <w:lang w:eastAsia="en-CA"/>
            </w:rPr>
          </w:pPr>
          <w:hyperlink w:anchor="_Toc53652869" w:history="1">
            <w:r w:rsidRPr="00A97775">
              <w:rPr>
                <w:rStyle w:val="Hyperlink"/>
                <w:noProof/>
              </w:rPr>
              <w:t>4.1.1</w:t>
            </w:r>
            <w:r>
              <w:rPr>
                <w:noProof/>
                <w:lang w:eastAsia="en-CA"/>
              </w:rPr>
              <w:tab/>
            </w:r>
            <w:r w:rsidRPr="00A97775">
              <w:rPr>
                <w:rStyle w:val="Hyperlink"/>
                <w:noProof/>
              </w:rPr>
              <w:t>Cloud to Ground Traffic Routing</w:t>
            </w:r>
            <w:r>
              <w:rPr>
                <w:noProof/>
                <w:webHidden/>
              </w:rPr>
              <w:tab/>
            </w:r>
            <w:r>
              <w:rPr>
                <w:noProof/>
                <w:webHidden/>
              </w:rPr>
              <w:fldChar w:fldCharType="begin"/>
            </w:r>
            <w:r>
              <w:rPr>
                <w:noProof/>
                <w:webHidden/>
              </w:rPr>
              <w:instrText xml:space="preserve"> PAGEREF _Toc53652869 \h </w:instrText>
            </w:r>
            <w:r>
              <w:rPr>
                <w:noProof/>
                <w:webHidden/>
              </w:rPr>
            </w:r>
            <w:r>
              <w:rPr>
                <w:noProof/>
                <w:webHidden/>
              </w:rPr>
              <w:fldChar w:fldCharType="separate"/>
            </w:r>
            <w:r>
              <w:rPr>
                <w:noProof/>
                <w:webHidden/>
              </w:rPr>
              <w:t>23</w:t>
            </w:r>
            <w:r>
              <w:rPr>
                <w:noProof/>
                <w:webHidden/>
              </w:rPr>
              <w:fldChar w:fldCharType="end"/>
            </w:r>
          </w:hyperlink>
        </w:p>
        <w:p w14:paraId="184FCEAF" w14:textId="77777777" w:rsidR="00A77725" w:rsidRDefault="00A77725">
          <w:pPr>
            <w:pStyle w:val="TOC3"/>
            <w:tabs>
              <w:tab w:val="left" w:pos="1320"/>
              <w:tab w:val="right" w:leader="dot" w:pos="9350"/>
            </w:tabs>
            <w:rPr>
              <w:noProof/>
              <w:lang w:eastAsia="en-CA"/>
            </w:rPr>
          </w:pPr>
          <w:hyperlink w:anchor="_Toc53652870" w:history="1">
            <w:r w:rsidRPr="00A97775">
              <w:rPr>
                <w:rStyle w:val="Hyperlink"/>
                <w:noProof/>
              </w:rPr>
              <w:t>4.1.2</w:t>
            </w:r>
            <w:r>
              <w:rPr>
                <w:noProof/>
                <w:lang w:eastAsia="en-CA"/>
              </w:rPr>
              <w:tab/>
            </w:r>
            <w:r w:rsidRPr="00A97775">
              <w:rPr>
                <w:rStyle w:val="Hyperlink"/>
                <w:noProof/>
              </w:rPr>
              <w:t>Internet to Cloud Traffic Routing</w:t>
            </w:r>
            <w:r>
              <w:rPr>
                <w:noProof/>
                <w:webHidden/>
              </w:rPr>
              <w:tab/>
            </w:r>
            <w:r>
              <w:rPr>
                <w:noProof/>
                <w:webHidden/>
              </w:rPr>
              <w:fldChar w:fldCharType="begin"/>
            </w:r>
            <w:r>
              <w:rPr>
                <w:noProof/>
                <w:webHidden/>
              </w:rPr>
              <w:instrText xml:space="preserve"> PAGEREF _Toc53652870 \h </w:instrText>
            </w:r>
            <w:r>
              <w:rPr>
                <w:noProof/>
                <w:webHidden/>
              </w:rPr>
            </w:r>
            <w:r>
              <w:rPr>
                <w:noProof/>
                <w:webHidden/>
              </w:rPr>
              <w:fldChar w:fldCharType="separate"/>
            </w:r>
            <w:r>
              <w:rPr>
                <w:noProof/>
                <w:webHidden/>
              </w:rPr>
              <w:t>23</w:t>
            </w:r>
            <w:r>
              <w:rPr>
                <w:noProof/>
                <w:webHidden/>
              </w:rPr>
              <w:fldChar w:fldCharType="end"/>
            </w:r>
          </w:hyperlink>
        </w:p>
        <w:p w14:paraId="48B8D27C" w14:textId="77777777" w:rsidR="00A77725" w:rsidRDefault="00A77725">
          <w:pPr>
            <w:pStyle w:val="TOC3"/>
            <w:tabs>
              <w:tab w:val="left" w:pos="1320"/>
              <w:tab w:val="right" w:leader="dot" w:pos="9350"/>
            </w:tabs>
            <w:rPr>
              <w:noProof/>
              <w:lang w:eastAsia="en-CA"/>
            </w:rPr>
          </w:pPr>
          <w:hyperlink w:anchor="_Toc53652871" w:history="1">
            <w:r w:rsidRPr="00A97775">
              <w:rPr>
                <w:rStyle w:val="Hyperlink"/>
                <w:noProof/>
              </w:rPr>
              <w:t>4.1.3</w:t>
            </w:r>
            <w:r>
              <w:rPr>
                <w:noProof/>
                <w:lang w:eastAsia="en-CA"/>
              </w:rPr>
              <w:tab/>
            </w:r>
            <w:r w:rsidRPr="00A97775">
              <w:rPr>
                <w:rStyle w:val="Hyperlink"/>
                <w:noProof/>
              </w:rPr>
              <w:t>Source IP Address Preservation</w:t>
            </w:r>
            <w:r>
              <w:rPr>
                <w:noProof/>
                <w:webHidden/>
              </w:rPr>
              <w:tab/>
            </w:r>
            <w:r>
              <w:rPr>
                <w:noProof/>
                <w:webHidden/>
              </w:rPr>
              <w:fldChar w:fldCharType="begin"/>
            </w:r>
            <w:r>
              <w:rPr>
                <w:noProof/>
                <w:webHidden/>
              </w:rPr>
              <w:instrText xml:space="preserve"> PAGEREF _Toc53652871 \h </w:instrText>
            </w:r>
            <w:r>
              <w:rPr>
                <w:noProof/>
                <w:webHidden/>
              </w:rPr>
            </w:r>
            <w:r>
              <w:rPr>
                <w:noProof/>
                <w:webHidden/>
              </w:rPr>
              <w:fldChar w:fldCharType="separate"/>
            </w:r>
            <w:r>
              <w:rPr>
                <w:noProof/>
                <w:webHidden/>
              </w:rPr>
              <w:t>23</w:t>
            </w:r>
            <w:r>
              <w:rPr>
                <w:noProof/>
                <w:webHidden/>
              </w:rPr>
              <w:fldChar w:fldCharType="end"/>
            </w:r>
          </w:hyperlink>
        </w:p>
        <w:p w14:paraId="756FC0C0" w14:textId="77777777" w:rsidR="00A77725" w:rsidRDefault="00A77725">
          <w:pPr>
            <w:pStyle w:val="TOC2"/>
            <w:tabs>
              <w:tab w:val="left" w:pos="880"/>
              <w:tab w:val="right" w:leader="dot" w:pos="9350"/>
            </w:tabs>
            <w:rPr>
              <w:noProof/>
              <w:lang w:eastAsia="en-CA"/>
            </w:rPr>
          </w:pPr>
          <w:hyperlink w:anchor="_Toc53652872" w:history="1">
            <w:r w:rsidRPr="00A97775">
              <w:rPr>
                <w:rStyle w:val="Hyperlink"/>
                <w:noProof/>
              </w:rPr>
              <w:t>4.2</w:t>
            </w:r>
            <w:r>
              <w:rPr>
                <w:noProof/>
                <w:lang w:eastAsia="en-CA"/>
              </w:rPr>
              <w:tab/>
            </w:r>
            <w:r w:rsidRPr="00A97775">
              <w:rPr>
                <w:rStyle w:val="Hyperlink"/>
                <w:noProof/>
              </w:rPr>
              <w:t>Routing Within IRCC AWS Cloud Environment</w:t>
            </w:r>
            <w:r>
              <w:rPr>
                <w:noProof/>
                <w:webHidden/>
              </w:rPr>
              <w:tab/>
            </w:r>
            <w:r>
              <w:rPr>
                <w:noProof/>
                <w:webHidden/>
              </w:rPr>
              <w:fldChar w:fldCharType="begin"/>
            </w:r>
            <w:r>
              <w:rPr>
                <w:noProof/>
                <w:webHidden/>
              </w:rPr>
              <w:instrText xml:space="preserve"> PAGEREF _Toc53652872 \h </w:instrText>
            </w:r>
            <w:r>
              <w:rPr>
                <w:noProof/>
                <w:webHidden/>
              </w:rPr>
            </w:r>
            <w:r>
              <w:rPr>
                <w:noProof/>
                <w:webHidden/>
              </w:rPr>
              <w:fldChar w:fldCharType="separate"/>
            </w:r>
            <w:r>
              <w:rPr>
                <w:noProof/>
                <w:webHidden/>
              </w:rPr>
              <w:t>23</w:t>
            </w:r>
            <w:r>
              <w:rPr>
                <w:noProof/>
                <w:webHidden/>
              </w:rPr>
              <w:fldChar w:fldCharType="end"/>
            </w:r>
          </w:hyperlink>
        </w:p>
        <w:p w14:paraId="5B42808E" w14:textId="77777777" w:rsidR="00A77725" w:rsidRDefault="00A77725">
          <w:pPr>
            <w:pStyle w:val="TOC3"/>
            <w:tabs>
              <w:tab w:val="left" w:pos="1320"/>
              <w:tab w:val="right" w:leader="dot" w:pos="9350"/>
            </w:tabs>
            <w:rPr>
              <w:noProof/>
              <w:lang w:eastAsia="en-CA"/>
            </w:rPr>
          </w:pPr>
          <w:hyperlink w:anchor="_Toc53652873" w:history="1">
            <w:r w:rsidRPr="00A97775">
              <w:rPr>
                <w:rStyle w:val="Hyperlink"/>
                <w:noProof/>
              </w:rPr>
              <w:t>4.2.1</w:t>
            </w:r>
            <w:r>
              <w:rPr>
                <w:noProof/>
                <w:lang w:eastAsia="en-CA"/>
              </w:rPr>
              <w:tab/>
            </w:r>
            <w:r w:rsidRPr="00A97775">
              <w:rPr>
                <w:rStyle w:val="Hyperlink"/>
                <w:noProof/>
              </w:rPr>
              <w:t>Network-PerimeterDefense Account</w:t>
            </w:r>
            <w:r>
              <w:rPr>
                <w:noProof/>
                <w:webHidden/>
              </w:rPr>
              <w:tab/>
            </w:r>
            <w:r>
              <w:rPr>
                <w:noProof/>
                <w:webHidden/>
              </w:rPr>
              <w:fldChar w:fldCharType="begin"/>
            </w:r>
            <w:r>
              <w:rPr>
                <w:noProof/>
                <w:webHidden/>
              </w:rPr>
              <w:instrText xml:space="preserve"> PAGEREF _Toc53652873 \h </w:instrText>
            </w:r>
            <w:r>
              <w:rPr>
                <w:noProof/>
                <w:webHidden/>
              </w:rPr>
            </w:r>
            <w:r>
              <w:rPr>
                <w:noProof/>
                <w:webHidden/>
              </w:rPr>
              <w:fldChar w:fldCharType="separate"/>
            </w:r>
            <w:r>
              <w:rPr>
                <w:noProof/>
                <w:webHidden/>
              </w:rPr>
              <w:t>23</w:t>
            </w:r>
            <w:r>
              <w:rPr>
                <w:noProof/>
                <w:webHidden/>
              </w:rPr>
              <w:fldChar w:fldCharType="end"/>
            </w:r>
          </w:hyperlink>
        </w:p>
        <w:p w14:paraId="214ABCB3" w14:textId="77777777" w:rsidR="00A77725" w:rsidRDefault="00A77725">
          <w:pPr>
            <w:pStyle w:val="TOC3"/>
            <w:tabs>
              <w:tab w:val="left" w:pos="1320"/>
              <w:tab w:val="right" w:leader="dot" w:pos="9350"/>
            </w:tabs>
            <w:rPr>
              <w:noProof/>
              <w:lang w:eastAsia="en-CA"/>
            </w:rPr>
          </w:pPr>
          <w:hyperlink w:anchor="_Toc53652874" w:history="1">
            <w:r w:rsidRPr="00A97775">
              <w:rPr>
                <w:rStyle w:val="Hyperlink"/>
                <w:noProof/>
              </w:rPr>
              <w:t>4.2.2</w:t>
            </w:r>
            <w:r>
              <w:rPr>
                <w:noProof/>
                <w:lang w:eastAsia="en-CA"/>
              </w:rPr>
              <w:tab/>
            </w:r>
            <w:r w:rsidRPr="00A97775">
              <w:rPr>
                <w:rStyle w:val="Hyperlink"/>
                <w:noProof/>
              </w:rPr>
              <w:t>VPC</w:t>
            </w:r>
            <w:r>
              <w:rPr>
                <w:noProof/>
                <w:webHidden/>
              </w:rPr>
              <w:tab/>
            </w:r>
            <w:r>
              <w:rPr>
                <w:noProof/>
                <w:webHidden/>
              </w:rPr>
              <w:fldChar w:fldCharType="begin"/>
            </w:r>
            <w:r>
              <w:rPr>
                <w:noProof/>
                <w:webHidden/>
              </w:rPr>
              <w:instrText xml:space="preserve"> PAGEREF _Toc53652874 \h </w:instrText>
            </w:r>
            <w:r>
              <w:rPr>
                <w:noProof/>
                <w:webHidden/>
              </w:rPr>
            </w:r>
            <w:r>
              <w:rPr>
                <w:noProof/>
                <w:webHidden/>
              </w:rPr>
              <w:fldChar w:fldCharType="separate"/>
            </w:r>
            <w:r>
              <w:rPr>
                <w:noProof/>
                <w:webHidden/>
              </w:rPr>
              <w:t>24</w:t>
            </w:r>
            <w:r>
              <w:rPr>
                <w:noProof/>
                <w:webHidden/>
              </w:rPr>
              <w:fldChar w:fldCharType="end"/>
            </w:r>
          </w:hyperlink>
        </w:p>
        <w:p w14:paraId="4B35F532" w14:textId="77777777" w:rsidR="00A77725" w:rsidRDefault="00A77725">
          <w:pPr>
            <w:pStyle w:val="TOC3"/>
            <w:tabs>
              <w:tab w:val="left" w:pos="1320"/>
              <w:tab w:val="right" w:leader="dot" w:pos="9350"/>
            </w:tabs>
            <w:rPr>
              <w:noProof/>
              <w:lang w:eastAsia="en-CA"/>
            </w:rPr>
          </w:pPr>
          <w:hyperlink w:anchor="_Toc53652875" w:history="1">
            <w:r w:rsidRPr="00A97775">
              <w:rPr>
                <w:rStyle w:val="Hyperlink"/>
                <w:noProof/>
              </w:rPr>
              <w:t>4.2.3</w:t>
            </w:r>
            <w:r>
              <w:rPr>
                <w:noProof/>
                <w:lang w:eastAsia="en-CA"/>
              </w:rPr>
              <w:tab/>
            </w:r>
            <w:r w:rsidRPr="00A97775">
              <w:rPr>
                <w:rStyle w:val="Hyperlink"/>
                <w:noProof/>
              </w:rPr>
              <w:t>VPC Subnets</w:t>
            </w:r>
            <w:r>
              <w:rPr>
                <w:noProof/>
                <w:webHidden/>
              </w:rPr>
              <w:tab/>
            </w:r>
            <w:r>
              <w:rPr>
                <w:noProof/>
                <w:webHidden/>
              </w:rPr>
              <w:fldChar w:fldCharType="begin"/>
            </w:r>
            <w:r>
              <w:rPr>
                <w:noProof/>
                <w:webHidden/>
              </w:rPr>
              <w:instrText xml:space="preserve"> PAGEREF _Toc53652875 \h </w:instrText>
            </w:r>
            <w:r>
              <w:rPr>
                <w:noProof/>
                <w:webHidden/>
              </w:rPr>
            </w:r>
            <w:r>
              <w:rPr>
                <w:noProof/>
                <w:webHidden/>
              </w:rPr>
              <w:fldChar w:fldCharType="separate"/>
            </w:r>
            <w:r>
              <w:rPr>
                <w:noProof/>
                <w:webHidden/>
              </w:rPr>
              <w:t>24</w:t>
            </w:r>
            <w:r>
              <w:rPr>
                <w:noProof/>
                <w:webHidden/>
              </w:rPr>
              <w:fldChar w:fldCharType="end"/>
            </w:r>
          </w:hyperlink>
        </w:p>
        <w:p w14:paraId="700C54A8" w14:textId="77777777" w:rsidR="00A77725" w:rsidRDefault="00A77725">
          <w:pPr>
            <w:pStyle w:val="TOC3"/>
            <w:tabs>
              <w:tab w:val="left" w:pos="1320"/>
              <w:tab w:val="right" w:leader="dot" w:pos="9350"/>
            </w:tabs>
            <w:rPr>
              <w:noProof/>
              <w:lang w:eastAsia="en-CA"/>
            </w:rPr>
          </w:pPr>
          <w:hyperlink w:anchor="_Toc53652876" w:history="1">
            <w:r w:rsidRPr="00A97775">
              <w:rPr>
                <w:rStyle w:val="Hyperlink"/>
                <w:noProof/>
              </w:rPr>
              <w:t>4.2.4</w:t>
            </w:r>
            <w:r>
              <w:rPr>
                <w:noProof/>
                <w:lang w:eastAsia="en-CA"/>
              </w:rPr>
              <w:tab/>
            </w:r>
            <w:r w:rsidRPr="00A97775">
              <w:rPr>
                <w:rStyle w:val="Hyperlink"/>
                <w:noProof/>
              </w:rPr>
              <w:t>VPC Route Table</w:t>
            </w:r>
            <w:r>
              <w:rPr>
                <w:noProof/>
                <w:webHidden/>
              </w:rPr>
              <w:tab/>
            </w:r>
            <w:r>
              <w:rPr>
                <w:noProof/>
                <w:webHidden/>
              </w:rPr>
              <w:fldChar w:fldCharType="begin"/>
            </w:r>
            <w:r>
              <w:rPr>
                <w:noProof/>
                <w:webHidden/>
              </w:rPr>
              <w:instrText xml:space="preserve"> PAGEREF _Toc53652876 \h </w:instrText>
            </w:r>
            <w:r>
              <w:rPr>
                <w:noProof/>
                <w:webHidden/>
              </w:rPr>
            </w:r>
            <w:r>
              <w:rPr>
                <w:noProof/>
                <w:webHidden/>
              </w:rPr>
              <w:fldChar w:fldCharType="separate"/>
            </w:r>
            <w:r>
              <w:rPr>
                <w:noProof/>
                <w:webHidden/>
              </w:rPr>
              <w:t>24</w:t>
            </w:r>
            <w:r>
              <w:rPr>
                <w:noProof/>
                <w:webHidden/>
              </w:rPr>
              <w:fldChar w:fldCharType="end"/>
            </w:r>
          </w:hyperlink>
        </w:p>
        <w:p w14:paraId="2418948A" w14:textId="77777777" w:rsidR="00A77725" w:rsidRDefault="00A77725">
          <w:pPr>
            <w:pStyle w:val="TOC3"/>
            <w:tabs>
              <w:tab w:val="left" w:pos="1320"/>
              <w:tab w:val="right" w:leader="dot" w:pos="9350"/>
            </w:tabs>
            <w:rPr>
              <w:noProof/>
              <w:lang w:eastAsia="en-CA"/>
            </w:rPr>
          </w:pPr>
          <w:hyperlink w:anchor="_Toc53652877" w:history="1">
            <w:r w:rsidRPr="00A97775">
              <w:rPr>
                <w:rStyle w:val="Hyperlink"/>
                <w:noProof/>
              </w:rPr>
              <w:t>4.2.5</w:t>
            </w:r>
            <w:r>
              <w:rPr>
                <w:noProof/>
                <w:lang w:eastAsia="en-CA"/>
              </w:rPr>
              <w:tab/>
            </w:r>
            <w:r w:rsidRPr="00A97775">
              <w:rPr>
                <w:rStyle w:val="Hyperlink"/>
                <w:noProof/>
              </w:rPr>
              <w:t>Transit Gateway</w:t>
            </w:r>
            <w:r>
              <w:rPr>
                <w:noProof/>
                <w:webHidden/>
              </w:rPr>
              <w:tab/>
            </w:r>
            <w:r>
              <w:rPr>
                <w:noProof/>
                <w:webHidden/>
              </w:rPr>
              <w:fldChar w:fldCharType="begin"/>
            </w:r>
            <w:r>
              <w:rPr>
                <w:noProof/>
                <w:webHidden/>
              </w:rPr>
              <w:instrText xml:space="preserve"> PAGEREF _Toc53652877 \h </w:instrText>
            </w:r>
            <w:r>
              <w:rPr>
                <w:noProof/>
                <w:webHidden/>
              </w:rPr>
            </w:r>
            <w:r>
              <w:rPr>
                <w:noProof/>
                <w:webHidden/>
              </w:rPr>
              <w:fldChar w:fldCharType="separate"/>
            </w:r>
            <w:r>
              <w:rPr>
                <w:noProof/>
                <w:webHidden/>
              </w:rPr>
              <w:t>24</w:t>
            </w:r>
            <w:r>
              <w:rPr>
                <w:noProof/>
                <w:webHidden/>
              </w:rPr>
              <w:fldChar w:fldCharType="end"/>
            </w:r>
          </w:hyperlink>
        </w:p>
        <w:p w14:paraId="5E072E00" w14:textId="77777777" w:rsidR="00A77725" w:rsidRDefault="00A77725">
          <w:pPr>
            <w:pStyle w:val="TOC3"/>
            <w:tabs>
              <w:tab w:val="left" w:pos="1320"/>
              <w:tab w:val="right" w:leader="dot" w:pos="9350"/>
            </w:tabs>
            <w:rPr>
              <w:noProof/>
              <w:lang w:eastAsia="en-CA"/>
            </w:rPr>
          </w:pPr>
          <w:hyperlink w:anchor="_Toc53652878" w:history="1">
            <w:r w:rsidRPr="00A97775">
              <w:rPr>
                <w:rStyle w:val="Hyperlink"/>
                <w:noProof/>
              </w:rPr>
              <w:t>4.2.6</w:t>
            </w:r>
            <w:r>
              <w:rPr>
                <w:noProof/>
                <w:lang w:eastAsia="en-CA"/>
              </w:rPr>
              <w:tab/>
            </w:r>
            <w:r w:rsidRPr="00A97775">
              <w:rPr>
                <w:rStyle w:val="Hyperlink"/>
                <w:noProof/>
              </w:rPr>
              <w:t>Transit Gateway Attachments</w:t>
            </w:r>
            <w:r>
              <w:rPr>
                <w:noProof/>
                <w:webHidden/>
              </w:rPr>
              <w:tab/>
            </w:r>
            <w:r>
              <w:rPr>
                <w:noProof/>
                <w:webHidden/>
              </w:rPr>
              <w:fldChar w:fldCharType="begin"/>
            </w:r>
            <w:r>
              <w:rPr>
                <w:noProof/>
                <w:webHidden/>
              </w:rPr>
              <w:instrText xml:space="preserve"> PAGEREF _Toc53652878 \h </w:instrText>
            </w:r>
            <w:r>
              <w:rPr>
                <w:noProof/>
                <w:webHidden/>
              </w:rPr>
            </w:r>
            <w:r>
              <w:rPr>
                <w:noProof/>
                <w:webHidden/>
              </w:rPr>
              <w:fldChar w:fldCharType="separate"/>
            </w:r>
            <w:r>
              <w:rPr>
                <w:noProof/>
                <w:webHidden/>
              </w:rPr>
              <w:t>24</w:t>
            </w:r>
            <w:r>
              <w:rPr>
                <w:noProof/>
                <w:webHidden/>
              </w:rPr>
              <w:fldChar w:fldCharType="end"/>
            </w:r>
          </w:hyperlink>
        </w:p>
        <w:p w14:paraId="547C94DC" w14:textId="77777777" w:rsidR="00A77725" w:rsidRDefault="00A77725">
          <w:pPr>
            <w:pStyle w:val="TOC3"/>
            <w:tabs>
              <w:tab w:val="left" w:pos="1320"/>
              <w:tab w:val="right" w:leader="dot" w:pos="9350"/>
            </w:tabs>
            <w:rPr>
              <w:noProof/>
              <w:lang w:eastAsia="en-CA"/>
            </w:rPr>
          </w:pPr>
          <w:hyperlink w:anchor="_Toc53652879" w:history="1">
            <w:r w:rsidRPr="00A97775">
              <w:rPr>
                <w:rStyle w:val="Hyperlink"/>
                <w:noProof/>
              </w:rPr>
              <w:t>4.2.7</w:t>
            </w:r>
            <w:r>
              <w:rPr>
                <w:noProof/>
                <w:lang w:eastAsia="en-CA"/>
              </w:rPr>
              <w:tab/>
            </w:r>
            <w:r w:rsidRPr="00A97775">
              <w:rPr>
                <w:rStyle w:val="Hyperlink"/>
                <w:noProof/>
              </w:rPr>
              <w:t>Transit Gateway Route Table Propagation</w:t>
            </w:r>
            <w:r>
              <w:rPr>
                <w:noProof/>
                <w:webHidden/>
              </w:rPr>
              <w:tab/>
            </w:r>
            <w:r>
              <w:rPr>
                <w:noProof/>
                <w:webHidden/>
              </w:rPr>
              <w:fldChar w:fldCharType="begin"/>
            </w:r>
            <w:r>
              <w:rPr>
                <w:noProof/>
                <w:webHidden/>
              </w:rPr>
              <w:instrText xml:space="preserve"> PAGEREF _Toc53652879 \h </w:instrText>
            </w:r>
            <w:r>
              <w:rPr>
                <w:noProof/>
                <w:webHidden/>
              </w:rPr>
            </w:r>
            <w:r>
              <w:rPr>
                <w:noProof/>
                <w:webHidden/>
              </w:rPr>
              <w:fldChar w:fldCharType="separate"/>
            </w:r>
            <w:r>
              <w:rPr>
                <w:noProof/>
                <w:webHidden/>
              </w:rPr>
              <w:t>26</w:t>
            </w:r>
            <w:r>
              <w:rPr>
                <w:noProof/>
                <w:webHidden/>
              </w:rPr>
              <w:fldChar w:fldCharType="end"/>
            </w:r>
          </w:hyperlink>
        </w:p>
        <w:p w14:paraId="4A67941D" w14:textId="77777777" w:rsidR="00A77725" w:rsidRDefault="00A77725">
          <w:pPr>
            <w:pStyle w:val="TOC3"/>
            <w:tabs>
              <w:tab w:val="left" w:pos="1320"/>
              <w:tab w:val="right" w:leader="dot" w:pos="9350"/>
            </w:tabs>
            <w:rPr>
              <w:noProof/>
              <w:lang w:eastAsia="en-CA"/>
            </w:rPr>
          </w:pPr>
          <w:hyperlink w:anchor="_Toc53652880" w:history="1">
            <w:r w:rsidRPr="00A97775">
              <w:rPr>
                <w:rStyle w:val="Hyperlink"/>
                <w:noProof/>
              </w:rPr>
              <w:t>4.2.8</w:t>
            </w:r>
            <w:r>
              <w:rPr>
                <w:noProof/>
                <w:lang w:eastAsia="en-CA"/>
              </w:rPr>
              <w:tab/>
            </w:r>
            <w:r w:rsidRPr="00A97775">
              <w:rPr>
                <w:rStyle w:val="Hyperlink"/>
                <w:noProof/>
              </w:rPr>
              <w:t>Transit Gateway Route Table Association</w:t>
            </w:r>
            <w:r>
              <w:rPr>
                <w:noProof/>
                <w:webHidden/>
              </w:rPr>
              <w:tab/>
            </w:r>
            <w:r>
              <w:rPr>
                <w:noProof/>
                <w:webHidden/>
              </w:rPr>
              <w:fldChar w:fldCharType="begin"/>
            </w:r>
            <w:r>
              <w:rPr>
                <w:noProof/>
                <w:webHidden/>
              </w:rPr>
              <w:instrText xml:space="preserve"> PAGEREF _Toc53652880 \h </w:instrText>
            </w:r>
            <w:r>
              <w:rPr>
                <w:noProof/>
                <w:webHidden/>
              </w:rPr>
            </w:r>
            <w:r>
              <w:rPr>
                <w:noProof/>
                <w:webHidden/>
              </w:rPr>
              <w:fldChar w:fldCharType="separate"/>
            </w:r>
            <w:r>
              <w:rPr>
                <w:noProof/>
                <w:webHidden/>
              </w:rPr>
              <w:t>26</w:t>
            </w:r>
            <w:r>
              <w:rPr>
                <w:noProof/>
                <w:webHidden/>
              </w:rPr>
              <w:fldChar w:fldCharType="end"/>
            </w:r>
          </w:hyperlink>
        </w:p>
        <w:p w14:paraId="02A9EE5C" w14:textId="77777777" w:rsidR="00A77725" w:rsidRDefault="00A77725">
          <w:pPr>
            <w:pStyle w:val="TOC3"/>
            <w:tabs>
              <w:tab w:val="left" w:pos="1320"/>
              <w:tab w:val="right" w:leader="dot" w:pos="9350"/>
            </w:tabs>
            <w:rPr>
              <w:noProof/>
              <w:lang w:eastAsia="en-CA"/>
            </w:rPr>
          </w:pPr>
          <w:hyperlink w:anchor="_Toc53652881" w:history="1">
            <w:r w:rsidRPr="00A97775">
              <w:rPr>
                <w:rStyle w:val="Hyperlink"/>
                <w:noProof/>
              </w:rPr>
              <w:t>4.2.9</w:t>
            </w:r>
            <w:r>
              <w:rPr>
                <w:noProof/>
                <w:lang w:eastAsia="en-CA"/>
              </w:rPr>
              <w:tab/>
            </w:r>
            <w:r w:rsidRPr="00A97775">
              <w:rPr>
                <w:rStyle w:val="Hyperlink"/>
                <w:noProof/>
              </w:rPr>
              <w:t>Traffic Isolation using Transit Gateway Route Tables</w:t>
            </w:r>
            <w:r>
              <w:rPr>
                <w:noProof/>
                <w:webHidden/>
              </w:rPr>
              <w:tab/>
            </w:r>
            <w:r>
              <w:rPr>
                <w:noProof/>
                <w:webHidden/>
              </w:rPr>
              <w:fldChar w:fldCharType="begin"/>
            </w:r>
            <w:r>
              <w:rPr>
                <w:noProof/>
                <w:webHidden/>
              </w:rPr>
              <w:instrText xml:space="preserve"> PAGEREF _Toc53652881 \h </w:instrText>
            </w:r>
            <w:r>
              <w:rPr>
                <w:noProof/>
                <w:webHidden/>
              </w:rPr>
            </w:r>
            <w:r>
              <w:rPr>
                <w:noProof/>
                <w:webHidden/>
              </w:rPr>
              <w:fldChar w:fldCharType="separate"/>
            </w:r>
            <w:r>
              <w:rPr>
                <w:noProof/>
                <w:webHidden/>
              </w:rPr>
              <w:t>26</w:t>
            </w:r>
            <w:r>
              <w:rPr>
                <w:noProof/>
                <w:webHidden/>
              </w:rPr>
              <w:fldChar w:fldCharType="end"/>
            </w:r>
          </w:hyperlink>
        </w:p>
        <w:p w14:paraId="4C2A0062" w14:textId="77777777" w:rsidR="00A77725" w:rsidRDefault="00A77725">
          <w:pPr>
            <w:pStyle w:val="TOC3"/>
            <w:tabs>
              <w:tab w:val="left" w:pos="1320"/>
              <w:tab w:val="right" w:leader="dot" w:pos="9350"/>
            </w:tabs>
            <w:rPr>
              <w:noProof/>
              <w:lang w:eastAsia="en-CA"/>
            </w:rPr>
          </w:pPr>
          <w:hyperlink w:anchor="_Toc53652882" w:history="1">
            <w:r w:rsidRPr="00A97775">
              <w:rPr>
                <w:rStyle w:val="Hyperlink"/>
                <w:noProof/>
              </w:rPr>
              <w:t>4.2.10</w:t>
            </w:r>
            <w:r>
              <w:rPr>
                <w:noProof/>
                <w:lang w:eastAsia="en-CA"/>
              </w:rPr>
              <w:tab/>
            </w:r>
            <w:r w:rsidRPr="00A97775">
              <w:rPr>
                <w:rStyle w:val="Hyperlink"/>
                <w:noProof/>
              </w:rPr>
              <w:t>Infrastructure Transit Gateway Route Table</w:t>
            </w:r>
            <w:r>
              <w:rPr>
                <w:noProof/>
                <w:webHidden/>
              </w:rPr>
              <w:tab/>
            </w:r>
            <w:r>
              <w:rPr>
                <w:noProof/>
                <w:webHidden/>
              </w:rPr>
              <w:fldChar w:fldCharType="begin"/>
            </w:r>
            <w:r>
              <w:rPr>
                <w:noProof/>
                <w:webHidden/>
              </w:rPr>
              <w:instrText xml:space="preserve"> PAGEREF _Toc53652882 \h </w:instrText>
            </w:r>
            <w:r>
              <w:rPr>
                <w:noProof/>
                <w:webHidden/>
              </w:rPr>
            </w:r>
            <w:r>
              <w:rPr>
                <w:noProof/>
                <w:webHidden/>
              </w:rPr>
              <w:fldChar w:fldCharType="separate"/>
            </w:r>
            <w:r>
              <w:rPr>
                <w:noProof/>
                <w:webHidden/>
              </w:rPr>
              <w:t>26</w:t>
            </w:r>
            <w:r>
              <w:rPr>
                <w:noProof/>
                <w:webHidden/>
              </w:rPr>
              <w:fldChar w:fldCharType="end"/>
            </w:r>
          </w:hyperlink>
        </w:p>
        <w:p w14:paraId="025D9BF4" w14:textId="77777777" w:rsidR="00A77725" w:rsidRDefault="00A77725">
          <w:pPr>
            <w:pStyle w:val="TOC3"/>
            <w:tabs>
              <w:tab w:val="left" w:pos="1320"/>
              <w:tab w:val="right" w:leader="dot" w:pos="9350"/>
            </w:tabs>
            <w:rPr>
              <w:noProof/>
              <w:lang w:eastAsia="en-CA"/>
            </w:rPr>
          </w:pPr>
          <w:hyperlink w:anchor="_Toc53652883" w:history="1">
            <w:r w:rsidRPr="00A97775">
              <w:rPr>
                <w:rStyle w:val="Hyperlink"/>
                <w:noProof/>
              </w:rPr>
              <w:t>4.2.11</w:t>
            </w:r>
            <w:r>
              <w:rPr>
                <w:noProof/>
                <w:lang w:eastAsia="en-CA"/>
              </w:rPr>
              <w:tab/>
            </w:r>
            <w:r w:rsidRPr="00A97775">
              <w:rPr>
                <w:rStyle w:val="Hyperlink"/>
                <w:noProof/>
              </w:rPr>
              <w:t>Non-Production Transit Gateway Route Table</w:t>
            </w:r>
            <w:r>
              <w:rPr>
                <w:noProof/>
                <w:webHidden/>
              </w:rPr>
              <w:tab/>
            </w:r>
            <w:r>
              <w:rPr>
                <w:noProof/>
                <w:webHidden/>
              </w:rPr>
              <w:fldChar w:fldCharType="begin"/>
            </w:r>
            <w:r>
              <w:rPr>
                <w:noProof/>
                <w:webHidden/>
              </w:rPr>
              <w:instrText xml:space="preserve"> PAGEREF _Toc53652883 \h </w:instrText>
            </w:r>
            <w:r>
              <w:rPr>
                <w:noProof/>
                <w:webHidden/>
              </w:rPr>
            </w:r>
            <w:r>
              <w:rPr>
                <w:noProof/>
                <w:webHidden/>
              </w:rPr>
              <w:fldChar w:fldCharType="separate"/>
            </w:r>
            <w:r>
              <w:rPr>
                <w:noProof/>
                <w:webHidden/>
              </w:rPr>
              <w:t>26</w:t>
            </w:r>
            <w:r>
              <w:rPr>
                <w:noProof/>
                <w:webHidden/>
              </w:rPr>
              <w:fldChar w:fldCharType="end"/>
            </w:r>
          </w:hyperlink>
        </w:p>
        <w:p w14:paraId="5C349CC8" w14:textId="77777777" w:rsidR="00A77725" w:rsidRDefault="00A77725">
          <w:pPr>
            <w:pStyle w:val="TOC3"/>
            <w:tabs>
              <w:tab w:val="left" w:pos="1320"/>
              <w:tab w:val="right" w:leader="dot" w:pos="9350"/>
            </w:tabs>
            <w:rPr>
              <w:noProof/>
              <w:lang w:eastAsia="en-CA"/>
            </w:rPr>
          </w:pPr>
          <w:hyperlink w:anchor="_Toc53652884" w:history="1">
            <w:r w:rsidRPr="00A97775">
              <w:rPr>
                <w:rStyle w:val="Hyperlink"/>
                <w:noProof/>
              </w:rPr>
              <w:t>4.2.12</w:t>
            </w:r>
            <w:r>
              <w:rPr>
                <w:noProof/>
                <w:lang w:eastAsia="en-CA"/>
              </w:rPr>
              <w:tab/>
            </w:r>
            <w:r w:rsidRPr="00A97775">
              <w:rPr>
                <w:rStyle w:val="Hyperlink"/>
                <w:noProof/>
              </w:rPr>
              <w:t>Production Transit Gateway Route Table</w:t>
            </w:r>
            <w:r>
              <w:rPr>
                <w:noProof/>
                <w:webHidden/>
              </w:rPr>
              <w:tab/>
            </w:r>
            <w:r>
              <w:rPr>
                <w:noProof/>
                <w:webHidden/>
              </w:rPr>
              <w:fldChar w:fldCharType="begin"/>
            </w:r>
            <w:r>
              <w:rPr>
                <w:noProof/>
                <w:webHidden/>
              </w:rPr>
              <w:instrText xml:space="preserve"> PAGEREF _Toc53652884 \h </w:instrText>
            </w:r>
            <w:r>
              <w:rPr>
                <w:noProof/>
                <w:webHidden/>
              </w:rPr>
            </w:r>
            <w:r>
              <w:rPr>
                <w:noProof/>
                <w:webHidden/>
              </w:rPr>
              <w:fldChar w:fldCharType="separate"/>
            </w:r>
            <w:r>
              <w:rPr>
                <w:noProof/>
                <w:webHidden/>
              </w:rPr>
              <w:t>27</w:t>
            </w:r>
            <w:r>
              <w:rPr>
                <w:noProof/>
                <w:webHidden/>
              </w:rPr>
              <w:fldChar w:fldCharType="end"/>
            </w:r>
          </w:hyperlink>
        </w:p>
        <w:p w14:paraId="696F86E3" w14:textId="77777777" w:rsidR="00A77725" w:rsidRDefault="00A77725">
          <w:pPr>
            <w:pStyle w:val="TOC3"/>
            <w:tabs>
              <w:tab w:val="left" w:pos="1320"/>
              <w:tab w:val="right" w:leader="dot" w:pos="9350"/>
            </w:tabs>
            <w:rPr>
              <w:noProof/>
              <w:lang w:eastAsia="en-CA"/>
            </w:rPr>
          </w:pPr>
          <w:hyperlink w:anchor="_Toc53652885" w:history="1">
            <w:r w:rsidRPr="00A97775">
              <w:rPr>
                <w:rStyle w:val="Hyperlink"/>
                <w:noProof/>
              </w:rPr>
              <w:t>4.2.13</w:t>
            </w:r>
            <w:r>
              <w:rPr>
                <w:noProof/>
                <w:lang w:eastAsia="en-CA"/>
              </w:rPr>
              <w:tab/>
            </w:r>
            <w:r w:rsidRPr="00A97775">
              <w:rPr>
                <w:rStyle w:val="Hyperlink"/>
                <w:noProof/>
              </w:rPr>
              <w:t>Transit Gateway Route Table Association and Propagation</w:t>
            </w:r>
            <w:r>
              <w:rPr>
                <w:noProof/>
                <w:webHidden/>
              </w:rPr>
              <w:tab/>
            </w:r>
            <w:r>
              <w:rPr>
                <w:noProof/>
                <w:webHidden/>
              </w:rPr>
              <w:fldChar w:fldCharType="begin"/>
            </w:r>
            <w:r>
              <w:rPr>
                <w:noProof/>
                <w:webHidden/>
              </w:rPr>
              <w:instrText xml:space="preserve"> PAGEREF _Toc53652885 \h </w:instrText>
            </w:r>
            <w:r>
              <w:rPr>
                <w:noProof/>
                <w:webHidden/>
              </w:rPr>
            </w:r>
            <w:r>
              <w:rPr>
                <w:noProof/>
                <w:webHidden/>
              </w:rPr>
              <w:fldChar w:fldCharType="separate"/>
            </w:r>
            <w:r>
              <w:rPr>
                <w:noProof/>
                <w:webHidden/>
              </w:rPr>
              <w:t>27</w:t>
            </w:r>
            <w:r>
              <w:rPr>
                <w:noProof/>
                <w:webHidden/>
              </w:rPr>
              <w:fldChar w:fldCharType="end"/>
            </w:r>
          </w:hyperlink>
        </w:p>
        <w:p w14:paraId="7696A853" w14:textId="77777777" w:rsidR="00A77725" w:rsidRDefault="00A77725">
          <w:pPr>
            <w:pStyle w:val="TOC3"/>
            <w:tabs>
              <w:tab w:val="left" w:pos="1320"/>
              <w:tab w:val="right" w:leader="dot" w:pos="9350"/>
            </w:tabs>
            <w:rPr>
              <w:noProof/>
              <w:lang w:eastAsia="en-CA"/>
            </w:rPr>
          </w:pPr>
          <w:hyperlink w:anchor="_Toc53652886" w:history="1">
            <w:r w:rsidRPr="00A97775">
              <w:rPr>
                <w:rStyle w:val="Hyperlink"/>
                <w:noProof/>
              </w:rPr>
              <w:t>4.2.14</w:t>
            </w:r>
            <w:r>
              <w:rPr>
                <w:noProof/>
                <w:lang w:eastAsia="en-CA"/>
              </w:rPr>
              <w:tab/>
            </w:r>
            <w:r w:rsidRPr="00A97775">
              <w:rPr>
                <w:rStyle w:val="Hyperlink"/>
                <w:noProof/>
              </w:rPr>
              <w:t>Connectivity for Special Case</w:t>
            </w:r>
            <w:r>
              <w:rPr>
                <w:noProof/>
                <w:webHidden/>
              </w:rPr>
              <w:tab/>
            </w:r>
            <w:r>
              <w:rPr>
                <w:noProof/>
                <w:webHidden/>
              </w:rPr>
              <w:fldChar w:fldCharType="begin"/>
            </w:r>
            <w:r>
              <w:rPr>
                <w:noProof/>
                <w:webHidden/>
              </w:rPr>
              <w:instrText xml:space="preserve"> PAGEREF _Toc53652886 \h </w:instrText>
            </w:r>
            <w:r>
              <w:rPr>
                <w:noProof/>
                <w:webHidden/>
              </w:rPr>
            </w:r>
            <w:r>
              <w:rPr>
                <w:noProof/>
                <w:webHidden/>
              </w:rPr>
              <w:fldChar w:fldCharType="separate"/>
            </w:r>
            <w:r>
              <w:rPr>
                <w:noProof/>
                <w:webHidden/>
              </w:rPr>
              <w:t>29</w:t>
            </w:r>
            <w:r>
              <w:rPr>
                <w:noProof/>
                <w:webHidden/>
              </w:rPr>
              <w:fldChar w:fldCharType="end"/>
            </w:r>
          </w:hyperlink>
        </w:p>
        <w:p w14:paraId="0CC46DA5" w14:textId="77777777" w:rsidR="00A77725" w:rsidRDefault="00A77725">
          <w:pPr>
            <w:pStyle w:val="TOC2"/>
            <w:tabs>
              <w:tab w:val="left" w:pos="880"/>
              <w:tab w:val="right" w:leader="dot" w:pos="9350"/>
            </w:tabs>
            <w:rPr>
              <w:noProof/>
              <w:lang w:eastAsia="en-CA"/>
            </w:rPr>
          </w:pPr>
          <w:hyperlink w:anchor="_Toc53652887" w:history="1">
            <w:r w:rsidRPr="00A97775">
              <w:rPr>
                <w:rStyle w:val="Hyperlink"/>
                <w:noProof/>
              </w:rPr>
              <w:t>4.3</w:t>
            </w:r>
            <w:r>
              <w:rPr>
                <w:noProof/>
                <w:lang w:eastAsia="en-CA"/>
              </w:rPr>
              <w:tab/>
            </w:r>
            <w:r w:rsidRPr="00A97775">
              <w:rPr>
                <w:rStyle w:val="Hyperlink"/>
                <w:noProof/>
              </w:rPr>
              <w:t>Network and Routing Security</w:t>
            </w:r>
            <w:r>
              <w:rPr>
                <w:noProof/>
                <w:webHidden/>
              </w:rPr>
              <w:tab/>
            </w:r>
            <w:r>
              <w:rPr>
                <w:noProof/>
                <w:webHidden/>
              </w:rPr>
              <w:fldChar w:fldCharType="begin"/>
            </w:r>
            <w:r>
              <w:rPr>
                <w:noProof/>
                <w:webHidden/>
              </w:rPr>
              <w:instrText xml:space="preserve"> PAGEREF _Toc53652887 \h </w:instrText>
            </w:r>
            <w:r>
              <w:rPr>
                <w:noProof/>
                <w:webHidden/>
              </w:rPr>
            </w:r>
            <w:r>
              <w:rPr>
                <w:noProof/>
                <w:webHidden/>
              </w:rPr>
              <w:fldChar w:fldCharType="separate"/>
            </w:r>
            <w:r>
              <w:rPr>
                <w:noProof/>
                <w:webHidden/>
              </w:rPr>
              <w:t>29</w:t>
            </w:r>
            <w:r>
              <w:rPr>
                <w:noProof/>
                <w:webHidden/>
              </w:rPr>
              <w:fldChar w:fldCharType="end"/>
            </w:r>
          </w:hyperlink>
        </w:p>
        <w:p w14:paraId="66AEFF39" w14:textId="77777777" w:rsidR="00A77725" w:rsidRDefault="00A77725">
          <w:pPr>
            <w:pStyle w:val="TOC3"/>
            <w:tabs>
              <w:tab w:val="left" w:pos="1320"/>
              <w:tab w:val="right" w:leader="dot" w:pos="9350"/>
            </w:tabs>
            <w:rPr>
              <w:noProof/>
              <w:lang w:eastAsia="en-CA"/>
            </w:rPr>
          </w:pPr>
          <w:hyperlink w:anchor="_Toc53652888" w:history="1">
            <w:r w:rsidRPr="00A97775">
              <w:rPr>
                <w:rStyle w:val="Hyperlink"/>
                <w:noProof/>
              </w:rPr>
              <w:t>4.3.1</w:t>
            </w:r>
            <w:r>
              <w:rPr>
                <w:noProof/>
                <w:lang w:eastAsia="en-CA"/>
              </w:rPr>
              <w:tab/>
            </w:r>
            <w:r w:rsidRPr="00A97775">
              <w:rPr>
                <w:rStyle w:val="Hyperlink"/>
                <w:noProof/>
              </w:rPr>
              <w:t>AWS Networking Security Concepts</w:t>
            </w:r>
            <w:r>
              <w:rPr>
                <w:noProof/>
                <w:webHidden/>
              </w:rPr>
              <w:tab/>
            </w:r>
            <w:r>
              <w:rPr>
                <w:noProof/>
                <w:webHidden/>
              </w:rPr>
              <w:fldChar w:fldCharType="begin"/>
            </w:r>
            <w:r>
              <w:rPr>
                <w:noProof/>
                <w:webHidden/>
              </w:rPr>
              <w:instrText xml:space="preserve"> PAGEREF _Toc53652888 \h </w:instrText>
            </w:r>
            <w:r>
              <w:rPr>
                <w:noProof/>
                <w:webHidden/>
              </w:rPr>
            </w:r>
            <w:r>
              <w:rPr>
                <w:noProof/>
                <w:webHidden/>
              </w:rPr>
              <w:fldChar w:fldCharType="separate"/>
            </w:r>
            <w:r>
              <w:rPr>
                <w:noProof/>
                <w:webHidden/>
              </w:rPr>
              <w:t>29</w:t>
            </w:r>
            <w:r>
              <w:rPr>
                <w:noProof/>
                <w:webHidden/>
              </w:rPr>
              <w:fldChar w:fldCharType="end"/>
            </w:r>
          </w:hyperlink>
        </w:p>
        <w:p w14:paraId="628214F5" w14:textId="77777777" w:rsidR="00A77725" w:rsidRDefault="00A77725">
          <w:pPr>
            <w:pStyle w:val="TOC3"/>
            <w:tabs>
              <w:tab w:val="left" w:pos="1320"/>
              <w:tab w:val="right" w:leader="dot" w:pos="9350"/>
            </w:tabs>
            <w:rPr>
              <w:noProof/>
              <w:lang w:eastAsia="en-CA"/>
            </w:rPr>
          </w:pPr>
          <w:hyperlink w:anchor="_Toc53652889" w:history="1">
            <w:r w:rsidRPr="00A97775">
              <w:rPr>
                <w:rStyle w:val="Hyperlink"/>
                <w:noProof/>
              </w:rPr>
              <w:t>4.3.2</w:t>
            </w:r>
            <w:r>
              <w:rPr>
                <w:noProof/>
                <w:lang w:eastAsia="en-CA"/>
              </w:rPr>
              <w:tab/>
            </w:r>
            <w:r w:rsidRPr="00A97775">
              <w:rPr>
                <w:rStyle w:val="Hyperlink"/>
                <w:noProof/>
              </w:rPr>
              <w:t>Security Groups</w:t>
            </w:r>
            <w:r>
              <w:rPr>
                <w:noProof/>
                <w:webHidden/>
              </w:rPr>
              <w:tab/>
            </w:r>
            <w:r>
              <w:rPr>
                <w:noProof/>
                <w:webHidden/>
              </w:rPr>
              <w:fldChar w:fldCharType="begin"/>
            </w:r>
            <w:r>
              <w:rPr>
                <w:noProof/>
                <w:webHidden/>
              </w:rPr>
              <w:instrText xml:space="preserve"> PAGEREF _Toc53652889 \h </w:instrText>
            </w:r>
            <w:r>
              <w:rPr>
                <w:noProof/>
                <w:webHidden/>
              </w:rPr>
            </w:r>
            <w:r>
              <w:rPr>
                <w:noProof/>
                <w:webHidden/>
              </w:rPr>
              <w:fldChar w:fldCharType="separate"/>
            </w:r>
            <w:r>
              <w:rPr>
                <w:noProof/>
                <w:webHidden/>
              </w:rPr>
              <w:t>29</w:t>
            </w:r>
            <w:r>
              <w:rPr>
                <w:noProof/>
                <w:webHidden/>
              </w:rPr>
              <w:fldChar w:fldCharType="end"/>
            </w:r>
          </w:hyperlink>
        </w:p>
        <w:p w14:paraId="336AE062" w14:textId="77777777" w:rsidR="00A77725" w:rsidRDefault="00A77725">
          <w:pPr>
            <w:pStyle w:val="TOC3"/>
            <w:tabs>
              <w:tab w:val="left" w:pos="1320"/>
              <w:tab w:val="right" w:leader="dot" w:pos="9350"/>
            </w:tabs>
            <w:rPr>
              <w:noProof/>
              <w:lang w:eastAsia="en-CA"/>
            </w:rPr>
          </w:pPr>
          <w:hyperlink w:anchor="_Toc53652890" w:history="1">
            <w:r w:rsidRPr="00A97775">
              <w:rPr>
                <w:rStyle w:val="Hyperlink"/>
                <w:noProof/>
              </w:rPr>
              <w:t>4.3.3</w:t>
            </w:r>
            <w:r>
              <w:rPr>
                <w:noProof/>
                <w:lang w:eastAsia="en-CA"/>
              </w:rPr>
              <w:tab/>
            </w:r>
            <w:r w:rsidRPr="00A97775">
              <w:rPr>
                <w:rStyle w:val="Hyperlink"/>
                <w:noProof/>
              </w:rPr>
              <w:t>Network Access Control Lists</w:t>
            </w:r>
            <w:r>
              <w:rPr>
                <w:noProof/>
                <w:webHidden/>
              </w:rPr>
              <w:tab/>
            </w:r>
            <w:r>
              <w:rPr>
                <w:noProof/>
                <w:webHidden/>
              </w:rPr>
              <w:fldChar w:fldCharType="begin"/>
            </w:r>
            <w:r>
              <w:rPr>
                <w:noProof/>
                <w:webHidden/>
              </w:rPr>
              <w:instrText xml:space="preserve"> PAGEREF _Toc53652890 \h </w:instrText>
            </w:r>
            <w:r>
              <w:rPr>
                <w:noProof/>
                <w:webHidden/>
              </w:rPr>
            </w:r>
            <w:r>
              <w:rPr>
                <w:noProof/>
                <w:webHidden/>
              </w:rPr>
              <w:fldChar w:fldCharType="separate"/>
            </w:r>
            <w:r>
              <w:rPr>
                <w:noProof/>
                <w:webHidden/>
              </w:rPr>
              <w:t>29</w:t>
            </w:r>
            <w:r>
              <w:rPr>
                <w:noProof/>
                <w:webHidden/>
              </w:rPr>
              <w:fldChar w:fldCharType="end"/>
            </w:r>
          </w:hyperlink>
        </w:p>
        <w:p w14:paraId="262EE03A" w14:textId="77777777" w:rsidR="00A77725" w:rsidRDefault="00A77725">
          <w:pPr>
            <w:pStyle w:val="TOC3"/>
            <w:tabs>
              <w:tab w:val="left" w:pos="1320"/>
              <w:tab w:val="right" w:leader="dot" w:pos="9350"/>
            </w:tabs>
            <w:rPr>
              <w:noProof/>
              <w:lang w:eastAsia="en-CA"/>
            </w:rPr>
          </w:pPr>
          <w:hyperlink w:anchor="_Toc53652891" w:history="1">
            <w:r w:rsidRPr="00A97775">
              <w:rPr>
                <w:rStyle w:val="Hyperlink"/>
                <w:noProof/>
              </w:rPr>
              <w:t>4.3.4</w:t>
            </w:r>
            <w:r>
              <w:rPr>
                <w:noProof/>
                <w:lang w:eastAsia="en-CA"/>
              </w:rPr>
              <w:tab/>
            </w:r>
            <w:r w:rsidRPr="00A97775">
              <w:rPr>
                <w:rStyle w:val="Hyperlink"/>
                <w:noProof/>
              </w:rPr>
              <w:t>Comparison of Security Groups and Network ACLs</w:t>
            </w:r>
            <w:r>
              <w:rPr>
                <w:noProof/>
                <w:webHidden/>
              </w:rPr>
              <w:tab/>
            </w:r>
            <w:r>
              <w:rPr>
                <w:noProof/>
                <w:webHidden/>
              </w:rPr>
              <w:fldChar w:fldCharType="begin"/>
            </w:r>
            <w:r>
              <w:rPr>
                <w:noProof/>
                <w:webHidden/>
              </w:rPr>
              <w:instrText xml:space="preserve"> PAGEREF _Toc53652891 \h </w:instrText>
            </w:r>
            <w:r>
              <w:rPr>
                <w:noProof/>
                <w:webHidden/>
              </w:rPr>
            </w:r>
            <w:r>
              <w:rPr>
                <w:noProof/>
                <w:webHidden/>
              </w:rPr>
              <w:fldChar w:fldCharType="separate"/>
            </w:r>
            <w:r>
              <w:rPr>
                <w:noProof/>
                <w:webHidden/>
              </w:rPr>
              <w:t>29</w:t>
            </w:r>
            <w:r>
              <w:rPr>
                <w:noProof/>
                <w:webHidden/>
              </w:rPr>
              <w:fldChar w:fldCharType="end"/>
            </w:r>
          </w:hyperlink>
        </w:p>
        <w:p w14:paraId="6F5CD5A1" w14:textId="77777777" w:rsidR="00A77725" w:rsidRDefault="00A77725">
          <w:pPr>
            <w:pStyle w:val="TOC1"/>
            <w:tabs>
              <w:tab w:val="left" w:pos="440"/>
              <w:tab w:val="right" w:leader="dot" w:pos="9350"/>
            </w:tabs>
            <w:rPr>
              <w:noProof/>
              <w:lang w:eastAsia="en-CA"/>
            </w:rPr>
          </w:pPr>
          <w:hyperlink w:anchor="_Toc53652892" w:history="1">
            <w:r w:rsidRPr="00A97775">
              <w:rPr>
                <w:rStyle w:val="Hyperlink"/>
                <w:noProof/>
              </w:rPr>
              <w:t>5</w:t>
            </w:r>
            <w:r>
              <w:rPr>
                <w:noProof/>
                <w:lang w:eastAsia="en-CA"/>
              </w:rPr>
              <w:tab/>
            </w:r>
            <w:r w:rsidRPr="00A97775">
              <w:rPr>
                <w:rStyle w:val="Hyperlink"/>
                <w:noProof/>
              </w:rPr>
              <w:t>DNS Namespaces and Naming Resolution</w:t>
            </w:r>
            <w:r>
              <w:rPr>
                <w:noProof/>
                <w:webHidden/>
              </w:rPr>
              <w:tab/>
            </w:r>
            <w:r>
              <w:rPr>
                <w:noProof/>
                <w:webHidden/>
              </w:rPr>
              <w:fldChar w:fldCharType="begin"/>
            </w:r>
            <w:r>
              <w:rPr>
                <w:noProof/>
                <w:webHidden/>
              </w:rPr>
              <w:instrText xml:space="preserve"> PAGEREF _Toc53652892 \h </w:instrText>
            </w:r>
            <w:r>
              <w:rPr>
                <w:noProof/>
                <w:webHidden/>
              </w:rPr>
            </w:r>
            <w:r>
              <w:rPr>
                <w:noProof/>
                <w:webHidden/>
              </w:rPr>
              <w:fldChar w:fldCharType="separate"/>
            </w:r>
            <w:r>
              <w:rPr>
                <w:noProof/>
                <w:webHidden/>
              </w:rPr>
              <w:t>31</w:t>
            </w:r>
            <w:r>
              <w:rPr>
                <w:noProof/>
                <w:webHidden/>
              </w:rPr>
              <w:fldChar w:fldCharType="end"/>
            </w:r>
          </w:hyperlink>
        </w:p>
        <w:p w14:paraId="577C630B" w14:textId="77777777" w:rsidR="00A77725" w:rsidRDefault="00A77725">
          <w:pPr>
            <w:pStyle w:val="TOC2"/>
            <w:tabs>
              <w:tab w:val="left" w:pos="880"/>
              <w:tab w:val="right" w:leader="dot" w:pos="9350"/>
            </w:tabs>
            <w:rPr>
              <w:noProof/>
              <w:lang w:eastAsia="en-CA"/>
            </w:rPr>
          </w:pPr>
          <w:hyperlink w:anchor="_Toc53652893" w:history="1">
            <w:r w:rsidRPr="00A97775">
              <w:rPr>
                <w:rStyle w:val="Hyperlink"/>
                <w:noProof/>
              </w:rPr>
              <w:t>5.1</w:t>
            </w:r>
            <w:r>
              <w:rPr>
                <w:noProof/>
                <w:lang w:eastAsia="en-CA"/>
              </w:rPr>
              <w:tab/>
            </w:r>
            <w:r w:rsidRPr="00A97775">
              <w:rPr>
                <w:rStyle w:val="Hyperlink"/>
                <w:noProof/>
              </w:rPr>
              <w:t>Domain names</w:t>
            </w:r>
            <w:r>
              <w:rPr>
                <w:noProof/>
                <w:webHidden/>
              </w:rPr>
              <w:tab/>
            </w:r>
            <w:r>
              <w:rPr>
                <w:noProof/>
                <w:webHidden/>
              </w:rPr>
              <w:fldChar w:fldCharType="begin"/>
            </w:r>
            <w:r>
              <w:rPr>
                <w:noProof/>
                <w:webHidden/>
              </w:rPr>
              <w:instrText xml:space="preserve"> PAGEREF _Toc53652893 \h </w:instrText>
            </w:r>
            <w:r>
              <w:rPr>
                <w:noProof/>
                <w:webHidden/>
              </w:rPr>
            </w:r>
            <w:r>
              <w:rPr>
                <w:noProof/>
                <w:webHidden/>
              </w:rPr>
              <w:fldChar w:fldCharType="separate"/>
            </w:r>
            <w:r>
              <w:rPr>
                <w:noProof/>
                <w:webHidden/>
              </w:rPr>
              <w:t>31</w:t>
            </w:r>
            <w:r>
              <w:rPr>
                <w:noProof/>
                <w:webHidden/>
              </w:rPr>
              <w:fldChar w:fldCharType="end"/>
            </w:r>
          </w:hyperlink>
        </w:p>
        <w:p w14:paraId="59F08A04" w14:textId="77777777" w:rsidR="00A77725" w:rsidRDefault="00A77725">
          <w:pPr>
            <w:pStyle w:val="TOC3"/>
            <w:tabs>
              <w:tab w:val="left" w:pos="1320"/>
              <w:tab w:val="right" w:leader="dot" w:pos="9350"/>
            </w:tabs>
            <w:rPr>
              <w:noProof/>
              <w:lang w:eastAsia="en-CA"/>
            </w:rPr>
          </w:pPr>
          <w:hyperlink w:anchor="_Toc53652894" w:history="1">
            <w:r w:rsidRPr="00A97775">
              <w:rPr>
                <w:rStyle w:val="Hyperlink"/>
                <w:noProof/>
                <w:lang w:val="fr-CA"/>
              </w:rPr>
              <w:t>5.1.1</w:t>
            </w:r>
            <w:r>
              <w:rPr>
                <w:noProof/>
                <w:lang w:eastAsia="en-CA"/>
              </w:rPr>
              <w:tab/>
            </w:r>
            <w:r w:rsidRPr="00A97775">
              <w:rPr>
                <w:rStyle w:val="Hyperlink"/>
                <w:noProof/>
                <w:lang w:val="fr-CA"/>
              </w:rPr>
              <w:t>IRCC AWS Cloud Environnent Public Domain Names</w:t>
            </w:r>
            <w:r>
              <w:rPr>
                <w:noProof/>
                <w:webHidden/>
              </w:rPr>
              <w:tab/>
            </w:r>
            <w:r>
              <w:rPr>
                <w:noProof/>
                <w:webHidden/>
              </w:rPr>
              <w:fldChar w:fldCharType="begin"/>
            </w:r>
            <w:r>
              <w:rPr>
                <w:noProof/>
                <w:webHidden/>
              </w:rPr>
              <w:instrText xml:space="preserve"> PAGEREF _Toc53652894 \h </w:instrText>
            </w:r>
            <w:r>
              <w:rPr>
                <w:noProof/>
                <w:webHidden/>
              </w:rPr>
            </w:r>
            <w:r>
              <w:rPr>
                <w:noProof/>
                <w:webHidden/>
              </w:rPr>
              <w:fldChar w:fldCharType="separate"/>
            </w:r>
            <w:r>
              <w:rPr>
                <w:noProof/>
                <w:webHidden/>
              </w:rPr>
              <w:t>31</w:t>
            </w:r>
            <w:r>
              <w:rPr>
                <w:noProof/>
                <w:webHidden/>
              </w:rPr>
              <w:fldChar w:fldCharType="end"/>
            </w:r>
          </w:hyperlink>
        </w:p>
        <w:p w14:paraId="7BEBA04E" w14:textId="77777777" w:rsidR="00A77725" w:rsidRDefault="00A77725">
          <w:pPr>
            <w:pStyle w:val="TOC3"/>
            <w:tabs>
              <w:tab w:val="left" w:pos="1320"/>
              <w:tab w:val="right" w:leader="dot" w:pos="9350"/>
            </w:tabs>
            <w:rPr>
              <w:noProof/>
              <w:lang w:eastAsia="en-CA"/>
            </w:rPr>
          </w:pPr>
          <w:hyperlink w:anchor="_Toc53652895" w:history="1">
            <w:r w:rsidRPr="00A97775">
              <w:rPr>
                <w:rStyle w:val="Hyperlink"/>
                <w:noProof/>
                <w:lang w:val="fr-CA"/>
              </w:rPr>
              <w:t>5.1.2</w:t>
            </w:r>
            <w:r>
              <w:rPr>
                <w:noProof/>
                <w:lang w:eastAsia="en-CA"/>
              </w:rPr>
              <w:tab/>
            </w:r>
            <w:r w:rsidRPr="00A97775">
              <w:rPr>
                <w:rStyle w:val="Hyperlink"/>
                <w:noProof/>
                <w:lang w:val="fr-CA"/>
              </w:rPr>
              <w:t>IRCC AWS Cloud Environnent Private Domain Names</w:t>
            </w:r>
            <w:r>
              <w:rPr>
                <w:noProof/>
                <w:webHidden/>
              </w:rPr>
              <w:tab/>
            </w:r>
            <w:r>
              <w:rPr>
                <w:noProof/>
                <w:webHidden/>
              </w:rPr>
              <w:fldChar w:fldCharType="begin"/>
            </w:r>
            <w:r>
              <w:rPr>
                <w:noProof/>
                <w:webHidden/>
              </w:rPr>
              <w:instrText xml:space="preserve"> PAGEREF _Toc53652895 \h </w:instrText>
            </w:r>
            <w:r>
              <w:rPr>
                <w:noProof/>
                <w:webHidden/>
              </w:rPr>
            </w:r>
            <w:r>
              <w:rPr>
                <w:noProof/>
                <w:webHidden/>
              </w:rPr>
              <w:fldChar w:fldCharType="separate"/>
            </w:r>
            <w:r>
              <w:rPr>
                <w:noProof/>
                <w:webHidden/>
              </w:rPr>
              <w:t>31</w:t>
            </w:r>
            <w:r>
              <w:rPr>
                <w:noProof/>
                <w:webHidden/>
              </w:rPr>
              <w:fldChar w:fldCharType="end"/>
            </w:r>
          </w:hyperlink>
        </w:p>
        <w:p w14:paraId="1971BCE9" w14:textId="77777777" w:rsidR="00A77725" w:rsidRDefault="00A77725">
          <w:pPr>
            <w:pStyle w:val="TOC3"/>
            <w:tabs>
              <w:tab w:val="left" w:pos="1320"/>
              <w:tab w:val="right" w:leader="dot" w:pos="9350"/>
            </w:tabs>
            <w:rPr>
              <w:noProof/>
              <w:lang w:eastAsia="en-CA"/>
            </w:rPr>
          </w:pPr>
          <w:hyperlink w:anchor="_Toc53652896" w:history="1">
            <w:r w:rsidRPr="00A97775">
              <w:rPr>
                <w:rStyle w:val="Hyperlink"/>
                <w:noProof/>
              </w:rPr>
              <w:t>5.1.3</w:t>
            </w:r>
            <w:r>
              <w:rPr>
                <w:noProof/>
                <w:lang w:eastAsia="en-CA"/>
              </w:rPr>
              <w:tab/>
            </w:r>
            <w:r w:rsidRPr="00A97775">
              <w:rPr>
                <w:rStyle w:val="Hyperlink"/>
                <w:noProof/>
              </w:rPr>
              <w:t>Default AWS Instance Naming</w:t>
            </w:r>
            <w:r>
              <w:rPr>
                <w:noProof/>
                <w:webHidden/>
              </w:rPr>
              <w:tab/>
            </w:r>
            <w:r>
              <w:rPr>
                <w:noProof/>
                <w:webHidden/>
              </w:rPr>
              <w:fldChar w:fldCharType="begin"/>
            </w:r>
            <w:r>
              <w:rPr>
                <w:noProof/>
                <w:webHidden/>
              </w:rPr>
              <w:instrText xml:space="preserve"> PAGEREF _Toc53652896 \h </w:instrText>
            </w:r>
            <w:r>
              <w:rPr>
                <w:noProof/>
                <w:webHidden/>
              </w:rPr>
            </w:r>
            <w:r>
              <w:rPr>
                <w:noProof/>
                <w:webHidden/>
              </w:rPr>
              <w:fldChar w:fldCharType="separate"/>
            </w:r>
            <w:r>
              <w:rPr>
                <w:noProof/>
                <w:webHidden/>
              </w:rPr>
              <w:t>31</w:t>
            </w:r>
            <w:r>
              <w:rPr>
                <w:noProof/>
                <w:webHidden/>
              </w:rPr>
              <w:fldChar w:fldCharType="end"/>
            </w:r>
          </w:hyperlink>
        </w:p>
        <w:p w14:paraId="3B68F1C3" w14:textId="77777777" w:rsidR="00A77725" w:rsidRDefault="00A77725">
          <w:pPr>
            <w:pStyle w:val="TOC2"/>
            <w:tabs>
              <w:tab w:val="left" w:pos="880"/>
              <w:tab w:val="right" w:leader="dot" w:pos="9350"/>
            </w:tabs>
            <w:rPr>
              <w:noProof/>
              <w:lang w:eastAsia="en-CA"/>
            </w:rPr>
          </w:pPr>
          <w:hyperlink w:anchor="_Toc53652897" w:history="1">
            <w:r w:rsidRPr="00A97775">
              <w:rPr>
                <w:rStyle w:val="Hyperlink"/>
                <w:noProof/>
              </w:rPr>
              <w:t>5.2</w:t>
            </w:r>
            <w:r>
              <w:rPr>
                <w:noProof/>
                <w:lang w:eastAsia="en-CA"/>
              </w:rPr>
              <w:tab/>
            </w:r>
            <w:r w:rsidRPr="00A97775">
              <w:rPr>
                <w:rStyle w:val="Hyperlink"/>
                <w:noProof/>
              </w:rPr>
              <w:t>AWS Cloud - Private DNS Resolution</w:t>
            </w:r>
            <w:r>
              <w:rPr>
                <w:noProof/>
                <w:webHidden/>
              </w:rPr>
              <w:tab/>
            </w:r>
            <w:r>
              <w:rPr>
                <w:noProof/>
                <w:webHidden/>
              </w:rPr>
              <w:fldChar w:fldCharType="begin"/>
            </w:r>
            <w:r>
              <w:rPr>
                <w:noProof/>
                <w:webHidden/>
              </w:rPr>
              <w:instrText xml:space="preserve"> PAGEREF _Toc53652897 \h </w:instrText>
            </w:r>
            <w:r>
              <w:rPr>
                <w:noProof/>
                <w:webHidden/>
              </w:rPr>
            </w:r>
            <w:r>
              <w:rPr>
                <w:noProof/>
                <w:webHidden/>
              </w:rPr>
              <w:fldChar w:fldCharType="separate"/>
            </w:r>
            <w:r>
              <w:rPr>
                <w:noProof/>
                <w:webHidden/>
              </w:rPr>
              <w:t>32</w:t>
            </w:r>
            <w:r>
              <w:rPr>
                <w:noProof/>
                <w:webHidden/>
              </w:rPr>
              <w:fldChar w:fldCharType="end"/>
            </w:r>
          </w:hyperlink>
        </w:p>
        <w:p w14:paraId="440FABBE" w14:textId="77777777" w:rsidR="00A77725" w:rsidRDefault="00A77725">
          <w:pPr>
            <w:pStyle w:val="TOC3"/>
            <w:tabs>
              <w:tab w:val="left" w:pos="1320"/>
              <w:tab w:val="right" w:leader="dot" w:pos="9350"/>
            </w:tabs>
            <w:rPr>
              <w:noProof/>
              <w:lang w:eastAsia="en-CA"/>
            </w:rPr>
          </w:pPr>
          <w:hyperlink w:anchor="_Toc53652898" w:history="1">
            <w:r w:rsidRPr="00A97775">
              <w:rPr>
                <w:rStyle w:val="Hyperlink"/>
                <w:noProof/>
              </w:rPr>
              <w:t>5.2.1</w:t>
            </w:r>
            <w:r>
              <w:rPr>
                <w:noProof/>
                <w:lang w:eastAsia="en-CA"/>
              </w:rPr>
              <w:tab/>
            </w:r>
            <w:r w:rsidRPr="00A97775">
              <w:rPr>
                <w:rStyle w:val="Hyperlink"/>
                <w:noProof/>
              </w:rPr>
              <w:t>AWS Route 53 Resolver Endpoints</w:t>
            </w:r>
            <w:r>
              <w:rPr>
                <w:noProof/>
                <w:webHidden/>
              </w:rPr>
              <w:tab/>
            </w:r>
            <w:r>
              <w:rPr>
                <w:noProof/>
                <w:webHidden/>
              </w:rPr>
              <w:fldChar w:fldCharType="begin"/>
            </w:r>
            <w:r>
              <w:rPr>
                <w:noProof/>
                <w:webHidden/>
              </w:rPr>
              <w:instrText xml:space="preserve"> PAGEREF _Toc53652898 \h </w:instrText>
            </w:r>
            <w:r>
              <w:rPr>
                <w:noProof/>
                <w:webHidden/>
              </w:rPr>
            </w:r>
            <w:r>
              <w:rPr>
                <w:noProof/>
                <w:webHidden/>
              </w:rPr>
              <w:fldChar w:fldCharType="separate"/>
            </w:r>
            <w:r>
              <w:rPr>
                <w:noProof/>
                <w:webHidden/>
              </w:rPr>
              <w:t>32</w:t>
            </w:r>
            <w:r>
              <w:rPr>
                <w:noProof/>
                <w:webHidden/>
              </w:rPr>
              <w:fldChar w:fldCharType="end"/>
            </w:r>
          </w:hyperlink>
        </w:p>
        <w:p w14:paraId="283C7310" w14:textId="77777777" w:rsidR="00A77725" w:rsidRDefault="00A77725">
          <w:pPr>
            <w:pStyle w:val="TOC3"/>
            <w:tabs>
              <w:tab w:val="left" w:pos="1320"/>
              <w:tab w:val="right" w:leader="dot" w:pos="9350"/>
            </w:tabs>
            <w:rPr>
              <w:noProof/>
              <w:lang w:eastAsia="en-CA"/>
            </w:rPr>
          </w:pPr>
          <w:hyperlink w:anchor="_Toc53652899" w:history="1">
            <w:r w:rsidRPr="00A97775">
              <w:rPr>
                <w:rStyle w:val="Hyperlink"/>
                <w:noProof/>
              </w:rPr>
              <w:t>5.2.2</w:t>
            </w:r>
            <w:r>
              <w:rPr>
                <w:noProof/>
                <w:lang w:eastAsia="en-CA"/>
              </w:rPr>
              <w:tab/>
            </w:r>
            <w:r w:rsidRPr="00A97775">
              <w:rPr>
                <w:rStyle w:val="Hyperlink"/>
                <w:noProof/>
              </w:rPr>
              <w:t>AWS Route 53 Resolver Rules</w:t>
            </w:r>
            <w:r>
              <w:rPr>
                <w:noProof/>
                <w:webHidden/>
              </w:rPr>
              <w:tab/>
            </w:r>
            <w:r>
              <w:rPr>
                <w:noProof/>
                <w:webHidden/>
              </w:rPr>
              <w:fldChar w:fldCharType="begin"/>
            </w:r>
            <w:r>
              <w:rPr>
                <w:noProof/>
                <w:webHidden/>
              </w:rPr>
              <w:instrText xml:space="preserve"> PAGEREF _Toc53652899 \h </w:instrText>
            </w:r>
            <w:r>
              <w:rPr>
                <w:noProof/>
                <w:webHidden/>
              </w:rPr>
            </w:r>
            <w:r>
              <w:rPr>
                <w:noProof/>
                <w:webHidden/>
              </w:rPr>
              <w:fldChar w:fldCharType="separate"/>
            </w:r>
            <w:r>
              <w:rPr>
                <w:noProof/>
                <w:webHidden/>
              </w:rPr>
              <w:t>33</w:t>
            </w:r>
            <w:r>
              <w:rPr>
                <w:noProof/>
                <w:webHidden/>
              </w:rPr>
              <w:fldChar w:fldCharType="end"/>
            </w:r>
          </w:hyperlink>
        </w:p>
        <w:p w14:paraId="3216FAE4" w14:textId="77777777" w:rsidR="00A77725" w:rsidRDefault="00A77725">
          <w:pPr>
            <w:pStyle w:val="TOC3"/>
            <w:tabs>
              <w:tab w:val="left" w:pos="1320"/>
              <w:tab w:val="right" w:leader="dot" w:pos="9350"/>
            </w:tabs>
            <w:rPr>
              <w:noProof/>
              <w:lang w:eastAsia="en-CA"/>
            </w:rPr>
          </w:pPr>
          <w:hyperlink w:anchor="_Toc53652900" w:history="1">
            <w:r w:rsidRPr="00A97775">
              <w:rPr>
                <w:rStyle w:val="Hyperlink"/>
                <w:noProof/>
              </w:rPr>
              <w:t>5.2.3</w:t>
            </w:r>
            <w:r>
              <w:rPr>
                <w:noProof/>
                <w:lang w:eastAsia="en-CA"/>
              </w:rPr>
              <w:tab/>
            </w:r>
            <w:r w:rsidRPr="00A97775">
              <w:rPr>
                <w:rStyle w:val="Hyperlink"/>
                <w:noProof/>
              </w:rPr>
              <w:t>AWS Route 53 Resolver Rules Sharing between IRCC AWS Accounts</w:t>
            </w:r>
            <w:r>
              <w:rPr>
                <w:noProof/>
                <w:webHidden/>
              </w:rPr>
              <w:tab/>
            </w:r>
            <w:r>
              <w:rPr>
                <w:noProof/>
                <w:webHidden/>
              </w:rPr>
              <w:fldChar w:fldCharType="begin"/>
            </w:r>
            <w:r>
              <w:rPr>
                <w:noProof/>
                <w:webHidden/>
              </w:rPr>
              <w:instrText xml:space="preserve"> PAGEREF _Toc53652900 \h </w:instrText>
            </w:r>
            <w:r>
              <w:rPr>
                <w:noProof/>
                <w:webHidden/>
              </w:rPr>
            </w:r>
            <w:r>
              <w:rPr>
                <w:noProof/>
                <w:webHidden/>
              </w:rPr>
              <w:fldChar w:fldCharType="separate"/>
            </w:r>
            <w:r>
              <w:rPr>
                <w:noProof/>
                <w:webHidden/>
              </w:rPr>
              <w:t>33</w:t>
            </w:r>
            <w:r>
              <w:rPr>
                <w:noProof/>
                <w:webHidden/>
              </w:rPr>
              <w:fldChar w:fldCharType="end"/>
            </w:r>
          </w:hyperlink>
        </w:p>
        <w:p w14:paraId="36A3BAA5" w14:textId="77777777" w:rsidR="00A77725" w:rsidRDefault="00A77725">
          <w:pPr>
            <w:pStyle w:val="TOC2"/>
            <w:tabs>
              <w:tab w:val="left" w:pos="880"/>
              <w:tab w:val="right" w:leader="dot" w:pos="9350"/>
            </w:tabs>
            <w:rPr>
              <w:noProof/>
              <w:lang w:eastAsia="en-CA"/>
            </w:rPr>
          </w:pPr>
          <w:hyperlink w:anchor="_Toc53652901" w:history="1">
            <w:r w:rsidRPr="00A97775">
              <w:rPr>
                <w:rStyle w:val="Hyperlink"/>
                <w:noProof/>
              </w:rPr>
              <w:t>5.3</w:t>
            </w:r>
            <w:r>
              <w:rPr>
                <w:noProof/>
                <w:lang w:eastAsia="en-CA"/>
              </w:rPr>
              <w:tab/>
            </w:r>
            <w:r w:rsidRPr="00A97775">
              <w:rPr>
                <w:rStyle w:val="Hyperlink"/>
                <w:noProof/>
              </w:rPr>
              <w:t>AWS Cloud - Private Hosted DNS Zones</w:t>
            </w:r>
            <w:r>
              <w:rPr>
                <w:noProof/>
                <w:webHidden/>
              </w:rPr>
              <w:tab/>
            </w:r>
            <w:r>
              <w:rPr>
                <w:noProof/>
                <w:webHidden/>
              </w:rPr>
              <w:fldChar w:fldCharType="begin"/>
            </w:r>
            <w:r>
              <w:rPr>
                <w:noProof/>
                <w:webHidden/>
              </w:rPr>
              <w:instrText xml:space="preserve"> PAGEREF _Toc53652901 \h </w:instrText>
            </w:r>
            <w:r>
              <w:rPr>
                <w:noProof/>
                <w:webHidden/>
              </w:rPr>
            </w:r>
            <w:r>
              <w:rPr>
                <w:noProof/>
                <w:webHidden/>
              </w:rPr>
              <w:fldChar w:fldCharType="separate"/>
            </w:r>
            <w:r>
              <w:rPr>
                <w:noProof/>
                <w:webHidden/>
              </w:rPr>
              <w:t>35</w:t>
            </w:r>
            <w:r>
              <w:rPr>
                <w:noProof/>
                <w:webHidden/>
              </w:rPr>
              <w:fldChar w:fldCharType="end"/>
            </w:r>
          </w:hyperlink>
        </w:p>
        <w:p w14:paraId="423C2029" w14:textId="77777777" w:rsidR="00A77725" w:rsidRDefault="00A77725">
          <w:pPr>
            <w:pStyle w:val="TOC3"/>
            <w:tabs>
              <w:tab w:val="left" w:pos="1320"/>
              <w:tab w:val="right" w:leader="dot" w:pos="9350"/>
            </w:tabs>
            <w:rPr>
              <w:noProof/>
              <w:lang w:eastAsia="en-CA"/>
            </w:rPr>
          </w:pPr>
          <w:hyperlink w:anchor="_Toc53652902" w:history="1">
            <w:r w:rsidRPr="00A97775">
              <w:rPr>
                <w:rStyle w:val="Hyperlink"/>
                <w:noProof/>
              </w:rPr>
              <w:t>5.3.1</w:t>
            </w:r>
            <w:r>
              <w:rPr>
                <w:noProof/>
                <w:lang w:eastAsia="en-CA"/>
              </w:rPr>
              <w:tab/>
            </w:r>
            <w:r w:rsidRPr="00A97775">
              <w:rPr>
                <w:rStyle w:val="Hyperlink"/>
                <w:noProof/>
              </w:rPr>
              <w:t>aws.ci.gc.ca Subdomains</w:t>
            </w:r>
            <w:r>
              <w:rPr>
                <w:noProof/>
                <w:webHidden/>
              </w:rPr>
              <w:tab/>
            </w:r>
            <w:r>
              <w:rPr>
                <w:noProof/>
                <w:webHidden/>
              </w:rPr>
              <w:fldChar w:fldCharType="begin"/>
            </w:r>
            <w:r>
              <w:rPr>
                <w:noProof/>
                <w:webHidden/>
              </w:rPr>
              <w:instrText xml:space="preserve"> PAGEREF _Toc53652902 \h </w:instrText>
            </w:r>
            <w:r>
              <w:rPr>
                <w:noProof/>
                <w:webHidden/>
              </w:rPr>
            </w:r>
            <w:r>
              <w:rPr>
                <w:noProof/>
                <w:webHidden/>
              </w:rPr>
              <w:fldChar w:fldCharType="separate"/>
            </w:r>
            <w:r>
              <w:rPr>
                <w:noProof/>
                <w:webHidden/>
              </w:rPr>
              <w:t>35</w:t>
            </w:r>
            <w:r>
              <w:rPr>
                <w:noProof/>
                <w:webHidden/>
              </w:rPr>
              <w:fldChar w:fldCharType="end"/>
            </w:r>
          </w:hyperlink>
        </w:p>
        <w:p w14:paraId="17AAA508" w14:textId="77777777" w:rsidR="00A77725" w:rsidRDefault="00A77725">
          <w:pPr>
            <w:pStyle w:val="TOC3"/>
            <w:tabs>
              <w:tab w:val="left" w:pos="1320"/>
              <w:tab w:val="right" w:leader="dot" w:pos="9350"/>
            </w:tabs>
            <w:rPr>
              <w:noProof/>
              <w:lang w:eastAsia="en-CA"/>
            </w:rPr>
          </w:pPr>
          <w:hyperlink w:anchor="_Toc53652903" w:history="1">
            <w:r w:rsidRPr="00A97775">
              <w:rPr>
                <w:rStyle w:val="Hyperlink"/>
                <w:noProof/>
              </w:rPr>
              <w:t>5.3.2</w:t>
            </w:r>
            <w:r>
              <w:rPr>
                <w:noProof/>
                <w:lang w:eastAsia="en-CA"/>
              </w:rPr>
              <w:tab/>
            </w:r>
            <w:r w:rsidRPr="00A97775">
              <w:rPr>
                <w:rStyle w:val="Hyperlink"/>
                <w:noProof/>
              </w:rPr>
              <w:t>AWS Route 53 System Resolver rule</w:t>
            </w:r>
            <w:r>
              <w:rPr>
                <w:noProof/>
                <w:webHidden/>
              </w:rPr>
              <w:tab/>
            </w:r>
            <w:r>
              <w:rPr>
                <w:noProof/>
                <w:webHidden/>
              </w:rPr>
              <w:fldChar w:fldCharType="begin"/>
            </w:r>
            <w:r>
              <w:rPr>
                <w:noProof/>
                <w:webHidden/>
              </w:rPr>
              <w:instrText xml:space="preserve"> PAGEREF _Toc53652903 \h </w:instrText>
            </w:r>
            <w:r>
              <w:rPr>
                <w:noProof/>
                <w:webHidden/>
              </w:rPr>
            </w:r>
            <w:r>
              <w:rPr>
                <w:noProof/>
                <w:webHidden/>
              </w:rPr>
              <w:fldChar w:fldCharType="separate"/>
            </w:r>
            <w:r>
              <w:rPr>
                <w:noProof/>
                <w:webHidden/>
              </w:rPr>
              <w:t>35</w:t>
            </w:r>
            <w:r>
              <w:rPr>
                <w:noProof/>
                <w:webHidden/>
              </w:rPr>
              <w:fldChar w:fldCharType="end"/>
            </w:r>
          </w:hyperlink>
        </w:p>
        <w:p w14:paraId="0889D91C" w14:textId="77777777" w:rsidR="00A77725" w:rsidRDefault="00A77725">
          <w:pPr>
            <w:pStyle w:val="TOC3"/>
            <w:tabs>
              <w:tab w:val="left" w:pos="1320"/>
              <w:tab w:val="right" w:leader="dot" w:pos="9350"/>
            </w:tabs>
            <w:rPr>
              <w:noProof/>
              <w:lang w:eastAsia="en-CA"/>
            </w:rPr>
          </w:pPr>
          <w:hyperlink w:anchor="_Toc53652904" w:history="1">
            <w:r w:rsidRPr="00A97775">
              <w:rPr>
                <w:rStyle w:val="Hyperlink"/>
                <w:noProof/>
              </w:rPr>
              <w:t>5.3.3</w:t>
            </w:r>
            <w:r>
              <w:rPr>
                <w:noProof/>
                <w:lang w:eastAsia="en-CA"/>
              </w:rPr>
              <w:tab/>
            </w:r>
            <w:r w:rsidRPr="00A97775">
              <w:rPr>
                <w:rStyle w:val="Hyperlink"/>
                <w:noProof/>
              </w:rPr>
              <w:t>Associating IRCC AWS Accounts subzones to the DNS VPC endpoints</w:t>
            </w:r>
            <w:r>
              <w:rPr>
                <w:noProof/>
                <w:webHidden/>
              </w:rPr>
              <w:tab/>
            </w:r>
            <w:r>
              <w:rPr>
                <w:noProof/>
                <w:webHidden/>
              </w:rPr>
              <w:fldChar w:fldCharType="begin"/>
            </w:r>
            <w:r>
              <w:rPr>
                <w:noProof/>
                <w:webHidden/>
              </w:rPr>
              <w:instrText xml:space="preserve"> PAGEREF _Toc53652904 \h </w:instrText>
            </w:r>
            <w:r>
              <w:rPr>
                <w:noProof/>
                <w:webHidden/>
              </w:rPr>
            </w:r>
            <w:r>
              <w:rPr>
                <w:noProof/>
                <w:webHidden/>
              </w:rPr>
              <w:fldChar w:fldCharType="separate"/>
            </w:r>
            <w:r>
              <w:rPr>
                <w:noProof/>
                <w:webHidden/>
              </w:rPr>
              <w:t>36</w:t>
            </w:r>
            <w:r>
              <w:rPr>
                <w:noProof/>
                <w:webHidden/>
              </w:rPr>
              <w:fldChar w:fldCharType="end"/>
            </w:r>
          </w:hyperlink>
        </w:p>
        <w:p w14:paraId="2B5AB94D" w14:textId="77777777" w:rsidR="00A77725" w:rsidRDefault="00A77725">
          <w:pPr>
            <w:pStyle w:val="TOC3"/>
            <w:tabs>
              <w:tab w:val="left" w:pos="1320"/>
              <w:tab w:val="right" w:leader="dot" w:pos="9350"/>
            </w:tabs>
            <w:rPr>
              <w:noProof/>
              <w:lang w:eastAsia="en-CA"/>
            </w:rPr>
          </w:pPr>
          <w:hyperlink w:anchor="_Toc53652905" w:history="1">
            <w:r w:rsidRPr="00A97775">
              <w:rPr>
                <w:rStyle w:val="Hyperlink"/>
                <w:noProof/>
              </w:rPr>
              <w:t>5.3.4</w:t>
            </w:r>
            <w:r>
              <w:rPr>
                <w:noProof/>
                <w:lang w:eastAsia="en-CA"/>
              </w:rPr>
              <w:tab/>
            </w:r>
            <w:r w:rsidRPr="00A97775">
              <w:rPr>
                <w:rStyle w:val="Hyperlink"/>
                <w:noProof/>
              </w:rPr>
              <w:t>Private Hosted Zone - DNS Record Registration</w:t>
            </w:r>
            <w:r>
              <w:rPr>
                <w:noProof/>
                <w:webHidden/>
              </w:rPr>
              <w:tab/>
            </w:r>
            <w:r>
              <w:rPr>
                <w:noProof/>
                <w:webHidden/>
              </w:rPr>
              <w:fldChar w:fldCharType="begin"/>
            </w:r>
            <w:r>
              <w:rPr>
                <w:noProof/>
                <w:webHidden/>
              </w:rPr>
              <w:instrText xml:space="preserve"> PAGEREF _Toc53652905 \h </w:instrText>
            </w:r>
            <w:r>
              <w:rPr>
                <w:noProof/>
                <w:webHidden/>
              </w:rPr>
            </w:r>
            <w:r>
              <w:rPr>
                <w:noProof/>
                <w:webHidden/>
              </w:rPr>
              <w:fldChar w:fldCharType="separate"/>
            </w:r>
            <w:r>
              <w:rPr>
                <w:noProof/>
                <w:webHidden/>
              </w:rPr>
              <w:t>37</w:t>
            </w:r>
            <w:r>
              <w:rPr>
                <w:noProof/>
                <w:webHidden/>
              </w:rPr>
              <w:fldChar w:fldCharType="end"/>
            </w:r>
          </w:hyperlink>
        </w:p>
        <w:p w14:paraId="5283864E" w14:textId="77777777" w:rsidR="00A77725" w:rsidRDefault="00A77725">
          <w:pPr>
            <w:pStyle w:val="TOC2"/>
            <w:tabs>
              <w:tab w:val="left" w:pos="880"/>
              <w:tab w:val="right" w:leader="dot" w:pos="9350"/>
            </w:tabs>
            <w:rPr>
              <w:noProof/>
              <w:lang w:eastAsia="en-CA"/>
            </w:rPr>
          </w:pPr>
          <w:hyperlink w:anchor="_Toc53652906" w:history="1">
            <w:r w:rsidRPr="00A97775">
              <w:rPr>
                <w:rStyle w:val="Hyperlink"/>
                <w:noProof/>
              </w:rPr>
              <w:t>5.4</w:t>
            </w:r>
            <w:r>
              <w:rPr>
                <w:noProof/>
                <w:lang w:eastAsia="en-CA"/>
              </w:rPr>
              <w:tab/>
            </w:r>
            <w:r w:rsidRPr="00A97775">
              <w:rPr>
                <w:rStyle w:val="Hyperlink"/>
                <w:noProof/>
              </w:rPr>
              <w:t>AWS Cloud - External/Public DNS Resolution</w:t>
            </w:r>
            <w:r>
              <w:rPr>
                <w:noProof/>
                <w:webHidden/>
              </w:rPr>
              <w:tab/>
            </w:r>
            <w:r>
              <w:rPr>
                <w:noProof/>
                <w:webHidden/>
              </w:rPr>
              <w:fldChar w:fldCharType="begin"/>
            </w:r>
            <w:r>
              <w:rPr>
                <w:noProof/>
                <w:webHidden/>
              </w:rPr>
              <w:instrText xml:space="preserve"> PAGEREF _Toc53652906 \h </w:instrText>
            </w:r>
            <w:r>
              <w:rPr>
                <w:noProof/>
                <w:webHidden/>
              </w:rPr>
            </w:r>
            <w:r>
              <w:rPr>
                <w:noProof/>
                <w:webHidden/>
              </w:rPr>
              <w:fldChar w:fldCharType="separate"/>
            </w:r>
            <w:r>
              <w:rPr>
                <w:noProof/>
                <w:webHidden/>
              </w:rPr>
              <w:t>38</w:t>
            </w:r>
            <w:r>
              <w:rPr>
                <w:noProof/>
                <w:webHidden/>
              </w:rPr>
              <w:fldChar w:fldCharType="end"/>
            </w:r>
          </w:hyperlink>
        </w:p>
        <w:p w14:paraId="1AC4352E" w14:textId="77777777" w:rsidR="00A77725" w:rsidRDefault="00A77725">
          <w:pPr>
            <w:pStyle w:val="TOC3"/>
            <w:tabs>
              <w:tab w:val="left" w:pos="1320"/>
              <w:tab w:val="right" w:leader="dot" w:pos="9350"/>
            </w:tabs>
            <w:rPr>
              <w:noProof/>
              <w:lang w:eastAsia="en-CA"/>
            </w:rPr>
          </w:pPr>
          <w:hyperlink w:anchor="_Toc53652907" w:history="1">
            <w:r w:rsidRPr="00A97775">
              <w:rPr>
                <w:rStyle w:val="Hyperlink"/>
                <w:noProof/>
              </w:rPr>
              <w:t>5.4.1</w:t>
            </w:r>
            <w:r>
              <w:rPr>
                <w:noProof/>
                <w:lang w:eastAsia="en-CA"/>
              </w:rPr>
              <w:tab/>
            </w:r>
            <w:r w:rsidRPr="00A97775">
              <w:rPr>
                <w:rStyle w:val="Hyperlink"/>
                <w:noProof/>
              </w:rPr>
              <w:t>AWS DNS Delegation Set</w:t>
            </w:r>
            <w:r>
              <w:rPr>
                <w:noProof/>
                <w:webHidden/>
              </w:rPr>
              <w:tab/>
            </w:r>
            <w:r>
              <w:rPr>
                <w:noProof/>
                <w:webHidden/>
              </w:rPr>
              <w:fldChar w:fldCharType="begin"/>
            </w:r>
            <w:r>
              <w:rPr>
                <w:noProof/>
                <w:webHidden/>
              </w:rPr>
              <w:instrText xml:space="preserve"> PAGEREF _Toc53652907 \h </w:instrText>
            </w:r>
            <w:r>
              <w:rPr>
                <w:noProof/>
                <w:webHidden/>
              </w:rPr>
            </w:r>
            <w:r>
              <w:rPr>
                <w:noProof/>
                <w:webHidden/>
              </w:rPr>
              <w:fldChar w:fldCharType="separate"/>
            </w:r>
            <w:r>
              <w:rPr>
                <w:noProof/>
                <w:webHidden/>
              </w:rPr>
              <w:t>38</w:t>
            </w:r>
            <w:r>
              <w:rPr>
                <w:noProof/>
                <w:webHidden/>
              </w:rPr>
              <w:fldChar w:fldCharType="end"/>
            </w:r>
          </w:hyperlink>
        </w:p>
        <w:p w14:paraId="7438ED31" w14:textId="77777777" w:rsidR="00A77725" w:rsidRDefault="00A77725">
          <w:pPr>
            <w:pStyle w:val="TOC3"/>
            <w:tabs>
              <w:tab w:val="left" w:pos="1320"/>
              <w:tab w:val="right" w:leader="dot" w:pos="9350"/>
            </w:tabs>
            <w:rPr>
              <w:noProof/>
              <w:lang w:eastAsia="en-CA"/>
            </w:rPr>
          </w:pPr>
          <w:hyperlink w:anchor="_Toc53652908" w:history="1">
            <w:r w:rsidRPr="00A97775">
              <w:rPr>
                <w:rStyle w:val="Hyperlink"/>
                <w:noProof/>
              </w:rPr>
              <w:t>5.4.2</w:t>
            </w:r>
            <w:r>
              <w:rPr>
                <w:noProof/>
                <w:lang w:eastAsia="en-CA"/>
              </w:rPr>
              <w:tab/>
            </w:r>
            <w:r w:rsidRPr="00A97775">
              <w:rPr>
                <w:rStyle w:val="Hyperlink"/>
                <w:noProof/>
              </w:rPr>
              <w:t>Public Hosted Zone – DNS Subdomain Delegation</w:t>
            </w:r>
            <w:r>
              <w:rPr>
                <w:noProof/>
                <w:webHidden/>
              </w:rPr>
              <w:tab/>
            </w:r>
            <w:r>
              <w:rPr>
                <w:noProof/>
                <w:webHidden/>
              </w:rPr>
              <w:fldChar w:fldCharType="begin"/>
            </w:r>
            <w:r>
              <w:rPr>
                <w:noProof/>
                <w:webHidden/>
              </w:rPr>
              <w:instrText xml:space="preserve"> PAGEREF _Toc53652908 \h </w:instrText>
            </w:r>
            <w:r>
              <w:rPr>
                <w:noProof/>
                <w:webHidden/>
              </w:rPr>
            </w:r>
            <w:r>
              <w:rPr>
                <w:noProof/>
                <w:webHidden/>
              </w:rPr>
              <w:fldChar w:fldCharType="separate"/>
            </w:r>
            <w:r>
              <w:rPr>
                <w:noProof/>
                <w:webHidden/>
              </w:rPr>
              <w:t>38</w:t>
            </w:r>
            <w:r>
              <w:rPr>
                <w:noProof/>
                <w:webHidden/>
              </w:rPr>
              <w:fldChar w:fldCharType="end"/>
            </w:r>
          </w:hyperlink>
        </w:p>
        <w:p w14:paraId="46F05594" w14:textId="77777777" w:rsidR="00A77725" w:rsidRDefault="00A77725">
          <w:pPr>
            <w:pStyle w:val="TOC3"/>
            <w:tabs>
              <w:tab w:val="left" w:pos="1320"/>
              <w:tab w:val="right" w:leader="dot" w:pos="9350"/>
            </w:tabs>
            <w:rPr>
              <w:noProof/>
              <w:lang w:eastAsia="en-CA"/>
            </w:rPr>
          </w:pPr>
          <w:hyperlink w:anchor="_Toc53652909" w:history="1">
            <w:r w:rsidRPr="00A97775">
              <w:rPr>
                <w:rStyle w:val="Hyperlink"/>
                <w:noProof/>
              </w:rPr>
              <w:t>5.4.3</w:t>
            </w:r>
            <w:r>
              <w:rPr>
                <w:noProof/>
                <w:lang w:eastAsia="en-CA"/>
              </w:rPr>
              <w:tab/>
            </w:r>
            <w:r w:rsidRPr="00A97775">
              <w:rPr>
                <w:rStyle w:val="Hyperlink"/>
                <w:noProof/>
              </w:rPr>
              <w:t>Public Hosted Zone - DNS Record Registration</w:t>
            </w:r>
            <w:r>
              <w:rPr>
                <w:noProof/>
                <w:webHidden/>
              </w:rPr>
              <w:tab/>
            </w:r>
            <w:r>
              <w:rPr>
                <w:noProof/>
                <w:webHidden/>
              </w:rPr>
              <w:fldChar w:fldCharType="begin"/>
            </w:r>
            <w:r>
              <w:rPr>
                <w:noProof/>
                <w:webHidden/>
              </w:rPr>
              <w:instrText xml:space="preserve"> PAGEREF _Toc53652909 \h </w:instrText>
            </w:r>
            <w:r>
              <w:rPr>
                <w:noProof/>
                <w:webHidden/>
              </w:rPr>
            </w:r>
            <w:r>
              <w:rPr>
                <w:noProof/>
                <w:webHidden/>
              </w:rPr>
              <w:fldChar w:fldCharType="separate"/>
            </w:r>
            <w:r>
              <w:rPr>
                <w:noProof/>
                <w:webHidden/>
              </w:rPr>
              <w:t>38</w:t>
            </w:r>
            <w:r>
              <w:rPr>
                <w:noProof/>
                <w:webHidden/>
              </w:rPr>
              <w:fldChar w:fldCharType="end"/>
            </w:r>
          </w:hyperlink>
        </w:p>
        <w:p w14:paraId="0D0FF472" w14:textId="77777777" w:rsidR="00A77725" w:rsidRDefault="00A77725">
          <w:pPr>
            <w:pStyle w:val="TOC3"/>
            <w:tabs>
              <w:tab w:val="left" w:pos="1320"/>
              <w:tab w:val="right" w:leader="dot" w:pos="9350"/>
            </w:tabs>
            <w:rPr>
              <w:noProof/>
              <w:lang w:eastAsia="en-CA"/>
            </w:rPr>
          </w:pPr>
          <w:hyperlink w:anchor="_Toc53652910" w:history="1">
            <w:r w:rsidRPr="00A97775">
              <w:rPr>
                <w:rStyle w:val="Hyperlink"/>
                <w:noProof/>
              </w:rPr>
              <w:t>5.4.4</w:t>
            </w:r>
            <w:r>
              <w:rPr>
                <w:noProof/>
                <w:lang w:eastAsia="en-CA"/>
              </w:rPr>
              <w:tab/>
            </w:r>
            <w:r w:rsidRPr="00A97775">
              <w:rPr>
                <w:rStyle w:val="Hyperlink"/>
                <w:noProof/>
              </w:rPr>
              <w:t>Public DNS Subdomain Delegation Diagram</w:t>
            </w:r>
            <w:r>
              <w:rPr>
                <w:noProof/>
                <w:webHidden/>
              </w:rPr>
              <w:tab/>
            </w:r>
            <w:r>
              <w:rPr>
                <w:noProof/>
                <w:webHidden/>
              </w:rPr>
              <w:fldChar w:fldCharType="begin"/>
            </w:r>
            <w:r>
              <w:rPr>
                <w:noProof/>
                <w:webHidden/>
              </w:rPr>
              <w:instrText xml:space="preserve"> PAGEREF _Toc53652910 \h </w:instrText>
            </w:r>
            <w:r>
              <w:rPr>
                <w:noProof/>
                <w:webHidden/>
              </w:rPr>
            </w:r>
            <w:r>
              <w:rPr>
                <w:noProof/>
                <w:webHidden/>
              </w:rPr>
              <w:fldChar w:fldCharType="separate"/>
            </w:r>
            <w:r>
              <w:rPr>
                <w:noProof/>
                <w:webHidden/>
              </w:rPr>
              <w:t>39</w:t>
            </w:r>
            <w:r>
              <w:rPr>
                <w:noProof/>
                <w:webHidden/>
              </w:rPr>
              <w:fldChar w:fldCharType="end"/>
            </w:r>
          </w:hyperlink>
        </w:p>
        <w:p w14:paraId="38217F8C" w14:textId="77777777" w:rsidR="00A77725" w:rsidRDefault="00A77725">
          <w:pPr>
            <w:pStyle w:val="TOC1"/>
            <w:tabs>
              <w:tab w:val="left" w:pos="440"/>
              <w:tab w:val="right" w:leader="dot" w:pos="9350"/>
            </w:tabs>
            <w:rPr>
              <w:noProof/>
              <w:lang w:eastAsia="en-CA"/>
            </w:rPr>
          </w:pPr>
          <w:hyperlink w:anchor="_Toc53652911" w:history="1">
            <w:r w:rsidRPr="00A97775">
              <w:rPr>
                <w:rStyle w:val="Hyperlink"/>
                <w:noProof/>
              </w:rPr>
              <w:t>6</w:t>
            </w:r>
            <w:r>
              <w:rPr>
                <w:noProof/>
                <w:lang w:eastAsia="en-CA"/>
              </w:rPr>
              <w:tab/>
            </w:r>
            <w:r w:rsidRPr="00A97775">
              <w:rPr>
                <w:rStyle w:val="Hyperlink"/>
                <w:noProof/>
              </w:rPr>
              <w:t>AWS Shared Endpoints / Services</w:t>
            </w:r>
            <w:r>
              <w:rPr>
                <w:noProof/>
                <w:webHidden/>
              </w:rPr>
              <w:tab/>
            </w:r>
            <w:r>
              <w:rPr>
                <w:noProof/>
                <w:webHidden/>
              </w:rPr>
              <w:fldChar w:fldCharType="begin"/>
            </w:r>
            <w:r>
              <w:rPr>
                <w:noProof/>
                <w:webHidden/>
              </w:rPr>
              <w:instrText xml:space="preserve"> PAGEREF _Toc53652911 \h </w:instrText>
            </w:r>
            <w:r>
              <w:rPr>
                <w:noProof/>
                <w:webHidden/>
              </w:rPr>
            </w:r>
            <w:r>
              <w:rPr>
                <w:noProof/>
                <w:webHidden/>
              </w:rPr>
              <w:fldChar w:fldCharType="separate"/>
            </w:r>
            <w:r>
              <w:rPr>
                <w:noProof/>
                <w:webHidden/>
              </w:rPr>
              <w:t>41</w:t>
            </w:r>
            <w:r>
              <w:rPr>
                <w:noProof/>
                <w:webHidden/>
              </w:rPr>
              <w:fldChar w:fldCharType="end"/>
            </w:r>
          </w:hyperlink>
        </w:p>
        <w:p w14:paraId="7826F84B" w14:textId="77777777" w:rsidR="00A77725" w:rsidRDefault="00A77725">
          <w:pPr>
            <w:pStyle w:val="TOC2"/>
            <w:tabs>
              <w:tab w:val="left" w:pos="880"/>
              <w:tab w:val="right" w:leader="dot" w:pos="9350"/>
            </w:tabs>
            <w:rPr>
              <w:noProof/>
              <w:lang w:eastAsia="en-CA"/>
            </w:rPr>
          </w:pPr>
          <w:hyperlink w:anchor="_Toc53652912" w:history="1">
            <w:r w:rsidRPr="00A97775">
              <w:rPr>
                <w:rStyle w:val="Hyperlink"/>
                <w:noProof/>
              </w:rPr>
              <w:t>6.1</w:t>
            </w:r>
            <w:r>
              <w:rPr>
                <w:noProof/>
                <w:lang w:eastAsia="en-CA"/>
              </w:rPr>
              <w:tab/>
            </w:r>
            <w:r w:rsidRPr="00A97775">
              <w:rPr>
                <w:rStyle w:val="Hyperlink"/>
                <w:noProof/>
              </w:rPr>
              <w:t>Endpoint Types</w:t>
            </w:r>
            <w:r>
              <w:rPr>
                <w:noProof/>
                <w:webHidden/>
              </w:rPr>
              <w:tab/>
            </w:r>
            <w:r>
              <w:rPr>
                <w:noProof/>
                <w:webHidden/>
              </w:rPr>
              <w:fldChar w:fldCharType="begin"/>
            </w:r>
            <w:r>
              <w:rPr>
                <w:noProof/>
                <w:webHidden/>
              </w:rPr>
              <w:instrText xml:space="preserve"> PAGEREF _Toc53652912 \h </w:instrText>
            </w:r>
            <w:r>
              <w:rPr>
                <w:noProof/>
                <w:webHidden/>
              </w:rPr>
            </w:r>
            <w:r>
              <w:rPr>
                <w:noProof/>
                <w:webHidden/>
              </w:rPr>
              <w:fldChar w:fldCharType="separate"/>
            </w:r>
            <w:r>
              <w:rPr>
                <w:noProof/>
                <w:webHidden/>
              </w:rPr>
              <w:t>41</w:t>
            </w:r>
            <w:r>
              <w:rPr>
                <w:noProof/>
                <w:webHidden/>
              </w:rPr>
              <w:fldChar w:fldCharType="end"/>
            </w:r>
          </w:hyperlink>
        </w:p>
        <w:p w14:paraId="0A105EAB" w14:textId="77777777" w:rsidR="00A77725" w:rsidRDefault="00A77725">
          <w:pPr>
            <w:pStyle w:val="TOC3"/>
            <w:tabs>
              <w:tab w:val="left" w:pos="1320"/>
              <w:tab w:val="right" w:leader="dot" w:pos="9350"/>
            </w:tabs>
            <w:rPr>
              <w:noProof/>
              <w:lang w:eastAsia="en-CA"/>
            </w:rPr>
          </w:pPr>
          <w:hyperlink w:anchor="_Toc53652913" w:history="1">
            <w:r w:rsidRPr="00A97775">
              <w:rPr>
                <w:rStyle w:val="Hyperlink"/>
                <w:noProof/>
              </w:rPr>
              <w:t>6.1.1</w:t>
            </w:r>
            <w:r>
              <w:rPr>
                <w:noProof/>
                <w:lang w:eastAsia="en-CA"/>
              </w:rPr>
              <w:tab/>
            </w:r>
            <w:r w:rsidRPr="00A97775">
              <w:rPr>
                <w:rStyle w:val="Hyperlink"/>
                <w:noProof/>
              </w:rPr>
              <w:t>Interface endpoints</w:t>
            </w:r>
            <w:r>
              <w:rPr>
                <w:noProof/>
                <w:webHidden/>
              </w:rPr>
              <w:tab/>
            </w:r>
            <w:r>
              <w:rPr>
                <w:noProof/>
                <w:webHidden/>
              </w:rPr>
              <w:fldChar w:fldCharType="begin"/>
            </w:r>
            <w:r>
              <w:rPr>
                <w:noProof/>
                <w:webHidden/>
              </w:rPr>
              <w:instrText xml:space="preserve"> PAGEREF _Toc53652913 \h </w:instrText>
            </w:r>
            <w:r>
              <w:rPr>
                <w:noProof/>
                <w:webHidden/>
              </w:rPr>
            </w:r>
            <w:r>
              <w:rPr>
                <w:noProof/>
                <w:webHidden/>
              </w:rPr>
              <w:fldChar w:fldCharType="separate"/>
            </w:r>
            <w:r>
              <w:rPr>
                <w:noProof/>
                <w:webHidden/>
              </w:rPr>
              <w:t>41</w:t>
            </w:r>
            <w:r>
              <w:rPr>
                <w:noProof/>
                <w:webHidden/>
              </w:rPr>
              <w:fldChar w:fldCharType="end"/>
            </w:r>
          </w:hyperlink>
        </w:p>
        <w:p w14:paraId="310C7EB1" w14:textId="77777777" w:rsidR="00A77725" w:rsidRDefault="00A77725">
          <w:pPr>
            <w:pStyle w:val="TOC3"/>
            <w:tabs>
              <w:tab w:val="left" w:pos="1320"/>
              <w:tab w:val="right" w:leader="dot" w:pos="9350"/>
            </w:tabs>
            <w:rPr>
              <w:noProof/>
              <w:lang w:eastAsia="en-CA"/>
            </w:rPr>
          </w:pPr>
          <w:hyperlink w:anchor="_Toc53652914" w:history="1">
            <w:r w:rsidRPr="00A97775">
              <w:rPr>
                <w:rStyle w:val="Hyperlink"/>
                <w:noProof/>
              </w:rPr>
              <w:t>6.1.2</w:t>
            </w:r>
            <w:r>
              <w:rPr>
                <w:noProof/>
                <w:lang w:eastAsia="en-CA"/>
              </w:rPr>
              <w:tab/>
            </w:r>
            <w:r w:rsidRPr="00A97775">
              <w:rPr>
                <w:rStyle w:val="Hyperlink"/>
                <w:noProof/>
              </w:rPr>
              <w:t>Gateway endpoints</w:t>
            </w:r>
            <w:r>
              <w:rPr>
                <w:noProof/>
                <w:webHidden/>
              </w:rPr>
              <w:tab/>
            </w:r>
            <w:r>
              <w:rPr>
                <w:noProof/>
                <w:webHidden/>
              </w:rPr>
              <w:fldChar w:fldCharType="begin"/>
            </w:r>
            <w:r>
              <w:rPr>
                <w:noProof/>
                <w:webHidden/>
              </w:rPr>
              <w:instrText xml:space="preserve"> PAGEREF _Toc53652914 \h </w:instrText>
            </w:r>
            <w:r>
              <w:rPr>
                <w:noProof/>
                <w:webHidden/>
              </w:rPr>
            </w:r>
            <w:r>
              <w:rPr>
                <w:noProof/>
                <w:webHidden/>
              </w:rPr>
              <w:fldChar w:fldCharType="separate"/>
            </w:r>
            <w:r>
              <w:rPr>
                <w:noProof/>
                <w:webHidden/>
              </w:rPr>
              <w:t>41</w:t>
            </w:r>
            <w:r>
              <w:rPr>
                <w:noProof/>
                <w:webHidden/>
              </w:rPr>
              <w:fldChar w:fldCharType="end"/>
            </w:r>
          </w:hyperlink>
        </w:p>
        <w:p w14:paraId="47652B76" w14:textId="77777777" w:rsidR="00A77725" w:rsidRDefault="00A77725">
          <w:pPr>
            <w:pStyle w:val="TOC2"/>
            <w:tabs>
              <w:tab w:val="left" w:pos="880"/>
              <w:tab w:val="right" w:leader="dot" w:pos="9350"/>
            </w:tabs>
            <w:rPr>
              <w:noProof/>
              <w:lang w:eastAsia="en-CA"/>
            </w:rPr>
          </w:pPr>
          <w:hyperlink w:anchor="_Toc53652915" w:history="1">
            <w:r w:rsidRPr="00A97775">
              <w:rPr>
                <w:rStyle w:val="Hyperlink"/>
                <w:noProof/>
              </w:rPr>
              <w:t>6.2</w:t>
            </w:r>
            <w:r>
              <w:rPr>
                <w:noProof/>
                <w:lang w:eastAsia="en-CA"/>
              </w:rPr>
              <w:tab/>
            </w:r>
            <w:r w:rsidRPr="00A97775">
              <w:rPr>
                <w:rStyle w:val="Hyperlink"/>
                <w:noProof/>
              </w:rPr>
              <w:t>Centralized VPC Endpoints</w:t>
            </w:r>
            <w:r>
              <w:rPr>
                <w:noProof/>
                <w:webHidden/>
              </w:rPr>
              <w:tab/>
            </w:r>
            <w:r>
              <w:rPr>
                <w:noProof/>
                <w:webHidden/>
              </w:rPr>
              <w:fldChar w:fldCharType="begin"/>
            </w:r>
            <w:r>
              <w:rPr>
                <w:noProof/>
                <w:webHidden/>
              </w:rPr>
              <w:instrText xml:space="preserve"> PAGEREF _Toc53652915 \h </w:instrText>
            </w:r>
            <w:r>
              <w:rPr>
                <w:noProof/>
                <w:webHidden/>
              </w:rPr>
            </w:r>
            <w:r>
              <w:rPr>
                <w:noProof/>
                <w:webHidden/>
              </w:rPr>
              <w:fldChar w:fldCharType="separate"/>
            </w:r>
            <w:r>
              <w:rPr>
                <w:noProof/>
                <w:webHidden/>
              </w:rPr>
              <w:t>41</w:t>
            </w:r>
            <w:r>
              <w:rPr>
                <w:noProof/>
                <w:webHidden/>
              </w:rPr>
              <w:fldChar w:fldCharType="end"/>
            </w:r>
          </w:hyperlink>
        </w:p>
        <w:p w14:paraId="0F411B92" w14:textId="77777777" w:rsidR="00A77725" w:rsidRDefault="00A77725">
          <w:pPr>
            <w:pStyle w:val="TOC2"/>
            <w:tabs>
              <w:tab w:val="left" w:pos="880"/>
              <w:tab w:val="right" w:leader="dot" w:pos="9350"/>
            </w:tabs>
            <w:rPr>
              <w:noProof/>
              <w:lang w:eastAsia="en-CA"/>
            </w:rPr>
          </w:pPr>
          <w:hyperlink w:anchor="_Toc53652916" w:history="1">
            <w:r w:rsidRPr="00A97775">
              <w:rPr>
                <w:rStyle w:val="Hyperlink"/>
                <w:noProof/>
              </w:rPr>
              <w:t>6.3</w:t>
            </w:r>
            <w:r>
              <w:rPr>
                <w:noProof/>
                <w:lang w:eastAsia="en-CA"/>
              </w:rPr>
              <w:tab/>
            </w:r>
            <w:r w:rsidRPr="00A97775">
              <w:rPr>
                <w:rStyle w:val="Hyperlink"/>
                <w:noProof/>
              </w:rPr>
              <w:t>DNS Override for VPC Endpoints</w:t>
            </w:r>
            <w:r>
              <w:rPr>
                <w:noProof/>
                <w:webHidden/>
              </w:rPr>
              <w:tab/>
            </w:r>
            <w:r>
              <w:rPr>
                <w:noProof/>
                <w:webHidden/>
              </w:rPr>
              <w:fldChar w:fldCharType="begin"/>
            </w:r>
            <w:r>
              <w:rPr>
                <w:noProof/>
                <w:webHidden/>
              </w:rPr>
              <w:instrText xml:space="preserve"> PAGEREF _Toc53652916 \h </w:instrText>
            </w:r>
            <w:r>
              <w:rPr>
                <w:noProof/>
                <w:webHidden/>
              </w:rPr>
            </w:r>
            <w:r>
              <w:rPr>
                <w:noProof/>
                <w:webHidden/>
              </w:rPr>
              <w:fldChar w:fldCharType="separate"/>
            </w:r>
            <w:r>
              <w:rPr>
                <w:noProof/>
                <w:webHidden/>
              </w:rPr>
              <w:t>42</w:t>
            </w:r>
            <w:r>
              <w:rPr>
                <w:noProof/>
                <w:webHidden/>
              </w:rPr>
              <w:fldChar w:fldCharType="end"/>
            </w:r>
          </w:hyperlink>
        </w:p>
        <w:p w14:paraId="4FCB7160" w14:textId="77777777" w:rsidR="00A77725" w:rsidRDefault="00A77725">
          <w:pPr>
            <w:pStyle w:val="TOC1"/>
            <w:tabs>
              <w:tab w:val="left" w:pos="440"/>
              <w:tab w:val="right" w:leader="dot" w:pos="9350"/>
            </w:tabs>
            <w:rPr>
              <w:noProof/>
              <w:lang w:eastAsia="en-CA"/>
            </w:rPr>
          </w:pPr>
          <w:hyperlink w:anchor="_Toc53652917" w:history="1">
            <w:r w:rsidRPr="00A97775">
              <w:rPr>
                <w:rStyle w:val="Hyperlink"/>
                <w:noProof/>
              </w:rPr>
              <w:t>7</w:t>
            </w:r>
            <w:r>
              <w:rPr>
                <w:noProof/>
                <w:lang w:eastAsia="en-CA"/>
              </w:rPr>
              <w:tab/>
            </w:r>
            <w:r w:rsidRPr="00A97775">
              <w:rPr>
                <w:rStyle w:val="Hyperlink"/>
                <w:noProof/>
              </w:rPr>
              <w:t>AWS Certificate Management</w:t>
            </w:r>
            <w:r>
              <w:rPr>
                <w:noProof/>
                <w:webHidden/>
              </w:rPr>
              <w:tab/>
            </w:r>
            <w:r>
              <w:rPr>
                <w:noProof/>
                <w:webHidden/>
              </w:rPr>
              <w:fldChar w:fldCharType="begin"/>
            </w:r>
            <w:r>
              <w:rPr>
                <w:noProof/>
                <w:webHidden/>
              </w:rPr>
              <w:instrText xml:space="preserve"> PAGEREF _Toc53652917 \h </w:instrText>
            </w:r>
            <w:r>
              <w:rPr>
                <w:noProof/>
                <w:webHidden/>
              </w:rPr>
            </w:r>
            <w:r>
              <w:rPr>
                <w:noProof/>
                <w:webHidden/>
              </w:rPr>
              <w:fldChar w:fldCharType="separate"/>
            </w:r>
            <w:r>
              <w:rPr>
                <w:noProof/>
                <w:webHidden/>
              </w:rPr>
              <w:t>43</w:t>
            </w:r>
            <w:r>
              <w:rPr>
                <w:noProof/>
                <w:webHidden/>
              </w:rPr>
              <w:fldChar w:fldCharType="end"/>
            </w:r>
          </w:hyperlink>
        </w:p>
        <w:p w14:paraId="4AC958B3" w14:textId="77777777" w:rsidR="00A77725" w:rsidRDefault="00A77725">
          <w:pPr>
            <w:pStyle w:val="TOC2"/>
            <w:tabs>
              <w:tab w:val="left" w:pos="880"/>
              <w:tab w:val="right" w:leader="dot" w:pos="9350"/>
            </w:tabs>
            <w:rPr>
              <w:noProof/>
              <w:lang w:eastAsia="en-CA"/>
            </w:rPr>
          </w:pPr>
          <w:hyperlink w:anchor="_Toc53652918" w:history="1">
            <w:r w:rsidRPr="00A97775">
              <w:rPr>
                <w:rStyle w:val="Hyperlink"/>
                <w:noProof/>
              </w:rPr>
              <w:t>7.1</w:t>
            </w:r>
            <w:r>
              <w:rPr>
                <w:noProof/>
                <w:lang w:eastAsia="en-CA"/>
              </w:rPr>
              <w:tab/>
            </w:r>
            <w:r w:rsidRPr="00A97775">
              <w:rPr>
                <w:rStyle w:val="Hyperlink"/>
                <w:noProof/>
              </w:rPr>
              <w:t>Security Requirements</w:t>
            </w:r>
            <w:r>
              <w:rPr>
                <w:noProof/>
                <w:webHidden/>
              </w:rPr>
              <w:tab/>
            </w:r>
            <w:r>
              <w:rPr>
                <w:noProof/>
                <w:webHidden/>
              </w:rPr>
              <w:fldChar w:fldCharType="begin"/>
            </w:r>
            <w:r>
              <w:rPr>
                <w:noProof/>
                <w:webHidden/>
              </w:rPr>
              <w:instrText xml:space="preserve"> PAGEREF _Toc53652918 \h </w:instrText>
            </w:r>
            <w:r>
              <w:rPr>
                <w:noProof/>
                <w:webHidden/>
              </w:rPr>
            </w:r>
            <w:r>
              <w:rPr>
                <w:noProof/>
                <w:webHidden/>
              </w:rPr>
              <w:fldChar w:fldCharType="separate"/>
            </w:r>
            <w:r>
              <w:rPr>
                <w:noProof/>
                <w:webHidden/>
              </w:rPr>
              <w:t>43</w:t>
            </w:r>
            <w:r>
              <w:rPr>
                <w:noProof/>
                <w:webHidden/>
              </w:rPr>
              <w:fldChar w:fldCharType="end"/>
            </w:r>
          </w:hyperlink>
        </w:p>
        <w:p w14:paraId="295CA94A" w14:textId="77777777" w:rsidR="00A77725" w:rsidRDefault="00A77725">
          <w:pPr>
            <w:pStyle w:val="TOC2"/>
            <w:tabs>
              <w:tab w:val="left" w:pos="880"/>
              <w:tab w:val="right" w:leader="dot" w:pos="9350"/>
            </w:tabs>
            <w:rPr>
              <w:noProof/>
              <w:lang w:eastAsia="en-CA"/>
            </w:rPr>
          </w:pPr>
          <w:hyperlink w:anchor="_Toc53652919" w:history="1">
            <w:r w:rsidRPr="00A97775">
              <w:rPr>
                <w:rStyle w:val="Hyperlink"/>
                <w:noProof/>
              </w:rPr>
              <w:t>7.2</w:t>
            </w:r>
            <w:r>
              <w:rPr>
                <w:noProof/>
                <w:lang w:eastAsia="en-CA"/>
              </w:rPr>
              <w:tab/>
            </w:r>
            <w:r w:rsidRPr="00A97775">
              <w:rPr>
                <w:rStyle w:val="Hyperlink"/>
                <w:noProof/>
              </w:rPr>
              <w:t>Public Certificates</w:t>
            </w:r>
            <w:r>
              <w:rPr>
                <w:noProof/>
                <w:webHidden/>
              </w:rPr>
              <w:tab/>
            </w:r>
            <w:r>
              <w:rPr>
                <w:noProof/>
                <w:webHidden/>
              </w:rPr>
              <w:fldChar w:fldCharType="begin"/>
            </w:r>
            <w:r>
              <w:rPr>
                <w:noProof/>
                <w:webHidden/>
              </w:rPr>
              <w:instrText xml:space="preserve"> PAGEREF _Toc53652919 \h </w:instrText>
            </w:r>
            <w:r>
              <w:rPr>
                <w:noProof/>
                <w:webHidden/>
              </w:rPr>
            </w:r>
            <w:r>
              <w:rPr>
                <w:noProof/>
                <w:webHidden/>
              </w:rPr>
              <w:fldChar w:fldCharType="separate"/>
            </w:r>
            <w:r>
              <w:rPr>
                <w:noProof/>
                <w:webHidden/>
              </w:rPr>
              <w:t>43</w:t>
            </w:r>
            <w:r>
              <w:rPr>
                <w:noProof/>
                <w:webHidden/>
              </w:rPr>
              <w:fldChar w:fldCharType="end"/>
            </w:r>
          </w:hyperlink>
        </w:p>
        <w:p w14:paraId="62D742B0" w14:textId="77777777" w:rsidR="00A77725" w:rsidRDefault="00A77725">
          <w:pPr>
            <w:pStyle w:val="TOC3"/>
            <w:tabs>
              <w:tab w:val="left" w:pos="1320"/>
              <w:tab w:val="right" w:leader="dot" w:pos="9350"/>
            </w:tabs>
            <w:rPr>
              <w:noProof/>
              <w:lang w:eastAsia="en-CA"/>
            </w:rPr>
          </w:pPr>
          <w:hyperlink w:anchor="_Toc53652920" w:history="1">
            <w:r w:rsidRPr="00A97775">
              <w:rPr>
                <w:rStyle w:val="Hyperlink"/>
                <w:noProof/>
              </w:rPr>
              <w:t>7.2.1</w:t>
            </w:r>
            <w:r>
              <w:rPr>
                <w:noProof/>
                <w:lang w:eastAsia="en-CA"/>
              </w:rPr>
              <w:tab/>
            </w:r>
            <w:r w:rsidRPr="00A97775">
              <w:rPr>
                <w:rStyle w:val="Hyperlink"/>
                <w:noProof/>
              </w:rPr>
              <w:t>Public DNS Namespace</w:t>
            </w:r>
            <w:r>
              <w:rPr>
                <w:noProof/>
                <w:webHidden/>
              </w:rPr>
              <w:tab/>
            </w:r>
            <w:r>
              <w:rPr>
                <w:noProof/>
                <w:webHidden/>
              </w:rPr>
              <w:fldChar w:fldCharType="begin"/>
            </w:r>
            <w:r>
              <w:rPr>
                <w:noProof/>
                <w:webHidden/>
              </w:rPr>
              <w:instrText xml:space="preserve"> PAGEREF _Toc53652920 \h </w:instrText>
            </w:r>
            <w:r>
              <w:rPr>
                <w:noProof/>
                <w:webHidden/>
              </w:rPr>
            </w:r>
            <w:r>
              <w:rPr>
                <w:noProof/>
                <w:webHidden/>
              </w:rPr>
              <w:fldChar w:fldCharType="separate"/>
            </w:r>
            <w:r>
              <w:rPr>
                <w:noProof/>
                <w:webHidden/>
              </w:rPr>
              <w:t>43</w:t>
            </w:r>
            <w:r>
              <w:rPr>
                <w:noProof/>
                <w:webHidden/>
              </w:rPr>
              <w:fldChar w:fldCharType="end"/>
            </w:r>
          </w:hyperlink>
        </w:p>
        <w:p w14:paraId="77264CB9" w14:textId="77777777" w:rsidR="00A77725" w:rsidRDefault="00A77725">
          <w:pPr>
            <w:pStyle w:val="TOC3"/>
            <w:tabs>
              <w:tab w:val="left" w:pos="1320"/>
              <w:tab w:val="right" w:leader="dot" w:pos="9350"/>
            </w:tabs>
            <w:rPr>
              <w:noProof/>
              <w:lang w:eastAsia="en-CA"/>
            </w:rPr>
          </w:pPr>
          <w:hyperlink w:anchor="_Toc53652921" w:history="1">
            <w:r w:rsidRPr="00A97775">
              <w:rPr>
                <w:rStyle w:val="Hyperlink"/>
                <w:noProof/>
              </w:rPr>
              <w:t>7.2.2</w:t>
            </w:r>
            <w:r>
              <w:rPr>
                <w:noProof/>
                <w:lang w:eastAsia="en-CA"/>
              </w:rPr>
              <w:tab/>
            </w:r>
            <w:r w:rsidRPr="00A97775">
              <w:rPr>
                <w:rStyle w:val="Hyperlink"/>
                <w:noProof/>
              </w:rPr>
              <w:t>Non-Production Environments</w:t>
            </w:r>
            <w:r>
              <w:rPr>
                <w:noProof/>
                <w:webHidden/>
              </w:rPr>
              <w:tab/>
            </w:r>
            <w:r>
              <w:rPr>
                <w:noProof/>
                <w:webHidden/>
              </w:rPr>
              <w:fldChar w:fldCharType="begin"/>
            </w:r>
            <w:r>
              <w:rPr>
                <w:noProof/>
                <w:webHidden/>
              </w:rPr>
              <w:instrText xml:space="preserve"> PAGEREF _Toc53652921 \h </w:instrText>
            </w:r>
            <w:r>
              <w:rPr>
                <w:noProof/>
                <w:webHidden/>
              </w:rPr>
            </w:r>
            <w:r>
              <w:rPr>
                <w:noProof/>
                <w:webHidden/>
              </w:rPr>
              <w:fldChar w:fldCharType="separate"/>
            </w:r>
            <w:r>
              <w:rPr>
                <w:noProof/>
                <w:webHidden/>
              </w:rPr>
              <w:t>43</w:t>
            </w:r>
            <w:r>
              <w:rPr>
                <w:noProof/>
                <w:webHidden/>
              </w:rPr>
              <w:fldChar w:fldCharType="end"/>
            </w:r>
          </w:hyperlink>
        </w:p>
        <w:p w14:paraId="135A5FE7" w14:textId="77777777" w:rsidR="00A77725" w:rsidRDefault="00A77725">
          <w:pPr>
            <w:pStyle w:val="TOC3"/>
            <w:tabs>
              <w:tab w:val="left" w:pos="1320"/>
              <w:tab w:val="right" w:leader="dot" w:pos="9350"/>
            </w:tabs>
            <w:rPr>
              <w:noProof/>
              <w:lang w:eastAsia="en-CA"/>
            </w:rPr>
          </w:pPr>
          <w:hyperlink w:anchor="_Toc53652922" w:history="1">
            <w:r w:rsidRPr="00A97775">
              <w:rPr>
                <w:rStyle w:val="Hyperlink"/>
                <w:noProof/>
              </w:rPr>
              <w:t>7.2.3</w:t>
            </w:r>
            <w:r>
              <w:rPr>
                <w:noProof/>
                <w:lang w:eastAsia="en-CA"/>
              </w:rPr>
              <w:tab/>
            </w:r>
            <w:r w:rsidRPr="00A97775">
              <w:rPr>
                <w:rStyle w:val="Hyperlink"/>
                <w:noProof/>
              </w:rPr>
              <w:t>Production Environments</w:t>
            </w:r>
            <w:r>
              <w:rPr>
                <w:noProof/>
                <w:webHidden/>
              </w:rPr>
              <w:tab/>
            </w:r>
            <w:r>
              <w:rPr>
                <w:noProof/>
                <w:webHidden/>
              </w:rPr>
              <w:fldChar w:fldCharType="begin"/>
            </w:r>
            <w:r>
              <w:rPr>
                <w:noProof/>
                <w:webHidden/>
              </w:rPr>
              <w:instrText xml:space="preserve"> PAGEREF _Toc53652922 \h </w:instrText>
            </w:r>
            <w:r>
              <w:rPr>
                <w:noProof/>
                <w:webHidden/>
              </w:rPr>
            </w:r>
            <w:r>
              <w:rPr>
                <w:noProof/>
                <w:webHidden/>
              </w:rPr>
              <w:fldChar w:fldCharType="separate"/>
            </w:r>
            <w:r>
              <w:rPr>
                <w:noProof/>
                <w:webHidden/>
              </w:rPr>
              <w:t>43</w:t>
            </w:r>
            <w:r>
              <w:rPr>
                <w:noProof/>
                <w:webHidden/>
              </w:rPr>
              <w:fldChar w:fldCharType="end"/>
            </w:r>
          </w:hyperlink>
        </w:p>
        <w:p w14:paraId="0D1DDCCA" w14:textId="77777777" w:rsidR="00A77725" w:rsidRDefault="00A77725">
          <w:pPr>
            <w:pStyle w:val="TOC2"/>
            <w:tabs>
              <w:tab w:val="left" w:pos="880"/>
              <w:tab w:val="right" w:leader="dot" w:pos="9350"/>
            </w:tabs>
            <w:rPr>
              <w:noProof/>
              <w:lang w:eastAsia="en-CA"/>
            </w:rPr>
          </w:pPr>
          <w:hyperlink w:anchor="_Toc53652923" w:history="1">
            <w:r w:rsidRPr="00A97775">
              <w:rPr>
                <w:rStyle w:val="Hyperlink"/>
                <w:noProof/>
              </w:rPr>
              <w:t>7.3</w:t>
            </w:r>
            <w:r>
              <w:rPr>
                <w:noProof/>
                <w:lang w:eastAsia="en-CA"/>
              </w:rPr>
              <w:tab/>
            </w:r>
            <w:r w:rsidRPr="00A97775">
              <w:rPr>
                <w:rStyle w:val="Hyperlink"/>
                <w:noProof/>
              </w:rPr>
              <w:t>Private Certificate Authority</w:t>
            </w:r>
            <w:r>
              <w:rPr>
                <w:noProof/>
                <w:webHidden/>
              </w:rPr>
              <w:tab/>
            </w:r>
            <w:r>
              <w:rPr>
                <w:noProof/>
                <w:webHidden/>
              </w:rPr>
              <w:fldChar w:fldCharType="begin"/>
            </w:r>
            <w:r>
              <w:rPr>
                <w:noProof/>
                <w:webHidden/>
              </w:rPr>
              <w:instrText xml:space="preserve"> PAGEREF _Toc53652923 \h </w:instrText>
            </w:r>
            <w:r>
              <w:rPr>
                <w:noProof/>
                <w:webHidden/>
              </w:rPr>
            </w:r>
            <w:r>
              <w:rPr>
                <w:noProof/>
                <w:webHidden/>
              </w:rPr>
              <w:fldChar w:fldCharType="separate"/>
            </w:r>
            <w:r>
              <w:rPr>
                <w:noProof/>
                <w:webHidden/>
              </w:rPr>
              <w:t>43</w:t>
            </w:r>
            <w:r>
              <w:rPr>
                <w:noProof/>
                <w:webHidden/>
              </w:rPr>
              <w:fldChar w:fldCharType="end"/>
            </w:r>
          </w:hyperlink>
        </w:p>
        <w:p w14:paraId="4DABE9E1" w14:textId="77777777" w:rsidR="00A77725" w:rsidRDefault="00A77725">
          <w:pPr>
            <w:pStyle w:val="TOC3"/>
            <w:tabs>
              <w:tab w:val="left" w:pos="1320"/>
              <w:tab w:val="right" w:leader="dot" w:pos="9350"/>
            </w:tabs>
            <w:rPr>
              <w:noProof/>
              <w:lang w:eastAsia="en-CA"/>
            </w:rPr>
          </w:pPr>
          <w:hyperlink w:anchor="_Toc53652924" w:history="1">
            <w:r w:rsidRPr="00A97775">
              <w:rPr>
                <w:rStyle w:val="Hyperlink"/>
                <w:noProof/>
              </w:rPr>
              <w:t>7.3.1</w:t>
            </w:r>
            <w:r>
              <w:rPr>
                <w:noProof/>
                <w:lang w:eastAsia="en-CA"/>
              </w:rPr>
              <w:tab/>
            </w:r>
            <w:r w:rsidRPr="00A97775">
              <w:rPr>
                <w:rStyle w:val="Hyperlink"/>
                <w:noProof/>
              </w:rPr>
              <w:t>Private DNS Namespace</w:t>
            </w:r>
            <w:r>
              <w:rPr>
                <w:noProof/>
                <w:webHidden/>
              </w:rPr>
              <w:tab/>
            </w:r>
            <w:r>
              <w:rPr>
                <w:noProof/>
                <w:webHidden/>
              </w:rPr>
              <w:fldChar w:fldCharType="begin"/>
            </w:r>
            <w:r>
              <w:rPr>
                <w:noProof/>
                <w:webHidden/>
              </w:rPr>
              <w:instrText xml:space="preserve"> PAGEREF _Toc53652924 \h </w:instrText>
            </w:r>
            <w:r>
              <w:rPr>
                <w:noProof/>
                <w:webHidden/>
              </w:rPr>
            </w:r>
            <w:r>
              <w:rPr>
                <w:noProof/>
                <w:webHidden/>
              </w:rPr>
              <w:fldChar w:fldCharType="separate"/>
            </w:r>
            <w:r>
              <w:rPr>
                <w:noProof/>
                <w:webHidden/>
              </w:rPr>
              <w:t>43</w:t>
            </w:r>
            <w:r>
              <w:rPr>
                <w:noProof/>
                <w:webHidden/>
              </w:rPr>
              <w:fldChar w:fldCharType="end"/>
            </w:r>
          </w:hyperlink>
        </w:p>
        <w:p w14:paraId="573834EE" w14:textId="77777777" w:rsidR="00A77725" w:rsidRDefault="00A77725">
          <w:pPr>
            <w:pStyle w:val="TOC2"/>
            <w:tabs>
              <w:tab w:val="left" w:pos="880"/>
              <w:tab w:val="right" w:leader="dot" w:pos="9350"/>
            </w:tabs>
            <w:rPr>
              <w:noProof/>
              <w:lang w:eastAsia="en-CA"/>
            </w:rPr>
          </w:pPr>
          <w:hyperlink w:anchor="_Toc53652925" w:history="1">
            <w:r w:rsidRPr="00A97775">
              <w:rPr>
                <w:rStyle w:val="Hyperlink"/>
                <w:noProof/>
              </w:rPr>
              <w:t>7.4</w:t>
            </w:r>
            <w:r>
              <w:rPr>
                <w:noProof/>
                <w:lang w:eastAsia="en-CA"/>
              </w:rPr>
              <w:tab/>
            </w:r>
            <w:r w:rsidRPr="00A97775">
              <w:rPr>
                <w:rStyle w:val="Hyperlink"/>
                <w:noProof/>
              </w:rPr>
              <w:t>AWS Certificate Manager</w:t>
            </w:r>
            <w:r>
              <w:rPr>
                <w:noProof/>
                <w:webHidden/>
              </w:rPr>
              <w:tab/>
            </w:r>
            <w:r>
              <w:rPr>
                <w:noProof/>
                <w:webHidden/>
              </w:rPr>
              <w:fldChar w:fldCharType="begin"/>
            </w:r>
            <w:r>
              <w:rPr>
                <w:noProof/>
                <w:webHidden/>
              </w:rPr>
              <w:instrText xml:space="preserve"> PAGEREF _Toc53652925 \h </w:instrText>
            </w:r>
            <w:r>
              <w:rPr>
                <w:noProof/>
                <w:webHidden/>
              </w:rPr>
            </w:r>
            <w:r>
              <w:rPr>
                <w:noProof/>
                <w:webHidden/>
              </w:rPr>
              <w:fldChar w:fldCharType="separate"/>
            </w:r>
            <w:r>
              <w:rPr>
                <w:noProof/>
                <w:webHidden/>
              </w:rPr>
              <w:t>43</w:t>
            </w:r>
            <w:r>
              <w:rPr>
                <w:noProof/>
                <w:webHidden/>
              </w:rPr>
              <w:fldChar w:fldCharType="end"/>
            </w:r>
          </w:hyperlink>
        </w:p>
        <w:p w14:paraId="22536049" w14:textId="77777777" w:rsidR="00A77725" w:rsidRDefault="00A77725">
          <w:pPr>
            <w:pStyle w:val="TOC2"/>
            <w:tabs>
              <w:tab w:val="left" w:pos="880"/>
              <w:tab w:val="right" w:leader="dot" w:pos="9350"/>
            </w:tabs>
            <w:rPr>
              <w:noProof/>
              <w:lang w:eastAsia="en-CA"/>
            </w:rPr>
          </w:pPr>
          <w:hyperlink w:anchor="_Toc53652926" w:history="1">
            <w:r w:rsidRPr="00A97775">
              <w:rPr>
                <w:rStyle w:val="Hyperlink"/>
                <w:noProof/>
              </w:rPr>
              <w:t>7.5</w:t>
            </w:r>
            <w:r>
              <w:rPr>
                <w:noProof/>
                <w:lang w:eastAsia="en-CA"/>
              </w:rPr>
              <w:tab/>
            </w:r>
            <w:r w:rsidRPr="00A97775">
              <w:rPr>
                <w:rStyle w:val="Hyperlink"/>
                <w:noProof/>
              </w:rPr>
              <w:t>Certificate Usage Matrix</w:t>
            </w:r>
            <w:r>
              <w:rPr>
                <w:noProof/>
                <w:webHidden/>
              </w:rPr>
              <w:tab/>
            </w:r>
            <w:r>
              <w:rPr>
                <w:noProof/>
                <w:webHidden/>
              </w:rPr>
              <w:fldChar w:fldCharType="begin"/>
            </w:r>
            <w:r>
              <w:rPr>
                <w:noProof/>
                <w:webHidden/>
              </w:rPr>
              <w:instrText xml:space="preserve"> PAGEREF _Toc53652926 \h </w:instrText>
            </w:r>
            <w:r>
              <w:rPr>
                <w:noProof/>
                <w:webHidden/>
              </w:rPr>
            </w:r>
            <w:r>
              <w:rPr>
                <w:noProof/>
                <w:webHidden/>
              </w:rPr>
              <w:fldChar w:fldCharType="separate"/>
            </w:r>
            <w:r>
              <w:rPr>
                <w:noProof/>
                <w:webHidden/>
              </w:rPr>
              <w:t>44</w:t>
            </w:r>
            <w:r>
              <w:rPr>
                <w:noProof/>
                <w:webHidden/>
              </w:rPr>
              <w:fldChar w:fldCharType="end"/>
            </w:r>
          </w:hyperlink>
        </w:p>
        <w:p w14:paraId="73A1917B" w14:textId="77777777" w:rsidR="00A77725" w:rsidRDefault="00A77725">
          <w:pPr>
            <w:pStyle w:val="TOC1"/>
            <w:tabs>
              <w:tab w:val="left" w:pos="440"/>
              <w:tab w:val="right" w:leader="dot" w:pos="9350"/>
            </w:tabs>
            <w:rPr>
              <w:noProof/>
              <w:lang w:eastAsia="en-CA"/>
            </w:rPr>
          </w:pPr>
          <w:hyperlink w:anchor="_Toc53652927" w:history="1">
            <w:r w:rsidRPr="00A97775">
              <w:rPr>
                <w:rStyle w:val="Hyperlink"/>
                <w:noProof/>
              </w:rPr>
              <w:t>8</w:t>
            </w:r>
            <w:r>
              <w:rPr>
                <w:noProof/>
                <w:lang w:eastAsia="en-CA"/>
              </w:rPr>
              <w:tab/>
            </w:r>
            <w:r w:rsidRPr="00A97775">
              <w:rPr>
                <w:rStyle w:val="Hyperlink"/>
                <w:noProof/>
              </w:rPr>
              <w:t>IRCC AWS Directory Services</w:t>
            </w:r>
            <w:r>
              <w:rPr>
                <w:noProof/>
                <w:webHidden/>
              </w:rPr>
              <w:tab/>
            </w:r>
            <w:r>
              <w:rPr>
                <w:noProof/>
                <w:webHidden/>
              </w:rPr>
              <w:fldChar w:fldCharType="begin"/>
            </w:r>
            <w:r>
              <w:rPr>
                <w:noProof/>
                <w:webHidden/>
              </w:rPr>
              <w:instrText xml:space="preserve"> PAGEREF _Toc53652927 \h </w:instrText>
            </w:r>
            <w:r>
              <w:rPr>
                <w:noProof/>
                <w:webHidden/>
              </w:rPr>
            </w:r>
            <w:r>
              <w:rPr>
                <w:noProof/>
                <w:webHidden/>
              </w:rPr>
              <w:fldChar w:fldCharType="separate"/>
            </w:r>
            <w:r>
              <w:rPr>
                <w:noProof/>
                <w:webHidden/>
              </w:rPr>
              <w:t>45</w:t>
            </w:r>
            <w:r>
              <w:rPr>
                <w:noProof/>
                <w:webHidden/>
              </w:rPr>
              <w:fldChar w:fldCharType="end"/>
            </w:r>
          </w:hyperlink>
        </w:p>
        <w:p w14:paraId="18570808" w14:textId="77777777" w:rsidR="00A77725" w:rsidRDefault="00A77725">
          <w:pPr>
            <w:pStyle w:val="TOC2"/>
            <w:tabs>
              <w:tab w:val="left" w:pos="880"/>
              <w:tab w:val="right" w:leader="dot" w:pos="9350"/>
            </w:tabs>
            <w:rPr>
              <w:noProof/>
              <w:lang w:eastAsia="en-CA"/>
            </w:rPr>
          </w:pPr>
          <w:hyperlink w:anchor="_Toc53652928" w:history="1">
            <w:r w:rsidRPr="00A97775">
              <w:rPr>
                <w:rStyle w:val="Hyperlink"/>
                <w:noProof/>
              </w:rPr>
              <w:t>8.1</w:t>
            </w:r>
            <w:r>
              <w:rPr>
                <w:noProof/>
                <w:lang w:eastAsia="en-CA"/>
              </w:rPr>
              <w:tab/>
            </w:r>
            <w:r w:rsidRPr="00A97775">
              <w:rPr>
                <w:rStyle w:val="Hyperlink"/>
                <w:noProof/>
              </w:rPr>
              <w:t>Active Directory</w:t>
            </w:r>
            <w:r>
              <w:rPr>
                <w:noProof/>
                <w:webHidden/>
              </w:rPr>
              <w:tab/>
            </w:r>
            <w:r>
              <w:rPr>
                <w:noProof/>
                <w:webHidden/>
              </w:rPr>
              <w:fldChar w:fldCharType="begin"/>
            </w:r>
            <w:r>
              <w:rPr>
                <w:noProof/>
                <w:webHidden/>
              </w:rPr>
              <w:instrText xml:space="preserve"> PAGEREF _Toc53652928 \h </w:instrText>
            </w:r>
            <w:r>
              <w:rPr>
                <w:noProof/>
                <w:webHidden/>
              </w:rPr>
            </w:r>
            <w:r>
              <w:rPr>
                <w:noProof/>
                <w:webHidden/>
              </w:rPr>
              <w:fldChar w:fldCharType="separate"/>
            </w:r>
            <w:r>
              <w:rPr>
                <w:noProof/>
                <w:webHidden/>
              </w:rPr>
              <w:t>45</w:t>
            </w:r>
            <w:r>
              <w:rPr>
                <w:noProof/>
                <w:webHidden/>
              </w:rPr>
              <w:fldChar w:fldCharType="end"/>
            </w:r>
          </w:hyperlink>
        </w:p>
        <w:p w14:paraId="5DDBE78E" w14:textId="77777777" w:rsidR="00A77725" w:rsidRDefault="00A77725">
          <w:pPr>
            <w:pStyle w:val="TOC2"/>
            <w:tabs>
              <w:tab w:val="left" w:pos="880"/>
              <w:tab w:val="right" w:leader="dot" w:pos="9350"/>
            </w:tabs>
            <w:rPr>
              <w:noProof/>
              <w:lang w:eastAsia="en-CA"/>
            </w:rPr>
          </w:pPr>
          <w:hyperlink w:anchor="_Toc53652929" w:history="1">
            <w:r w:rsidRPr="00A97775">
              <w:rPr>
                <w:rStyle w:val="Hyperlink"/>
                <w:noProof/>
              </w:rPr>
              <w:t>8.2</w:t>
            </w:r>
            <w:r>
              <w:rPr>
                <w:noProof/>
                <w:lang w:eastAsia="en-CA"/>
              </w:rPr>
              <w:tab/>
            </w:r>
            <w:r w:rsidRPr="00A97775">
              <w:rPr>
                <w:rStyle w:val="Hyperlink"/>
                <w:noProof/>
              </w:rPr>
              <w:t>AWS SSO Integration</w:t>
            </w:r>
            <w:r>
              <w:rPr>
                <w:noProof/>
                <w:webHidden/>
              </w:rPr>
              <w:tab/>
            </w:r>
            <w:r>
              <w:rPr>
                <w:noProof/>
                <w:webHidden/>
              </w:rPr>
              <w:fldChar w:fldCharType="begin"/>
            </w:r>
            <w:r>
              <w:rPr>
                <w:noProof/>
                <w:webHidden/>
              </w:rPr>
              <w:instrText xml:space="preserve"> PAGEREF _Toc53652929 \h </w:instrText>
            </w:r>
            <w:r>
              <w:rPr>
                <w:noProof/>
                <w:webHidden/>
              </w:rPr>
            </w:r>
            <w:r>
              <w:rPr>
                <w:noProof/>
                <w:webHidden/>
              </w:rPr>
              <w:fldChar w:fldCharType="separate"/>
            </w:r>
            <w:r>
              <w:rPr>
                <w:noProof/>
                <w:webHidden/>
              </w:rPr>
              <w:t>45</w:t>
            </w:r>
            <w:r>
              <w:rPr>
                <w:noProof/>
                <w:webHidden/>
              </w:rPr>
              <w:fldChar w:fldCharType="end"/>
            </w:r>
          </w:hyperlink>
        </w:p>
        <w:p w14:paraId="584F2BD2" w14:textId="77777777" w:rsidR="00A77725" w:rsidRDefault="00A77725">
          <w:pPr>
            <w:pStyle w:val="TOC2"/>
            <w:tabs>
              <w:tab w:val="left" w:pos="880"/>
              <w:tab w:val="right" w:leader="dot" w:pos="9350"/>
            </w:tabs>
            <w:rPr>
              <w:noProof/>
              <w:lang w:eastAsia="en-CA"/>
            </w:rPr>
          </w:pPr>
          <w:hyperlink w:anchor="_Toc53652930" w:history="1">
            <w:r w:rsidRPr="00A97775">
              <w:rPr>
                <w:rStyle w:val="Hyperlink"/>
                <w:noProof/>
              </w:rPr>
              <w:t>8.3</w:t>
            </w:r>
            <w:r>
              <w:rPr>
                <w:noProof/>
                <w:lang w:eastAsia="en-CA"/>
              </w:rPr>
              <w:tab/>
            </w:r>
            <w:r w:rsidRPr="00A97775">
              <w:rPr>
                <w:rStyle w:val="Hyperlink"/>
                <w:noProof/>
              </w:rPr>
              <w:t>DNS Integration</w:t>
            </w:r>
            <w:r>
              <w:rPr>
                <w:noProof/>
                <w:webHidden/>
              </w:rPr>
              <w:tab/>
            </w:r>
            <w:r>
              <w:rPr>
                <w:noProof/>
                <w:webHidden/>
              </w:rPr>
              <w:fldChar w:fldCharType="begin"/>
            </w:r>
            <w:r>
              <w:rPr>
                <w:noProof/>
                <w:webHidden/>
              </w:rPr>
              <w:instrText xml:space="preserve"> PAGEREF _Toc53652930 \h </w:instrText>
            </w:r>
            <w:r>
              <w:rPr>
                <w:noProof/>
                <w:webHidden/>
              </w:rPr>
            </w:r>
            <w:r>
              <w:rPr>
                <w:noProof/>
                <w:webHidden/>
              </w:rPr>
              <w:fldChar w:fldCharType="separate"/>
            </w:r>
            <w:r>
              <w:rPr>
                <w:noProof/>
                <w:webHidden/>
              </w:rPr>
              <w:t>45</w:t>
            </w:r>
            <w:r>
              <w:rPr>
                <w:noProof/>
                <w:webHidden/>
              </w:rPr>
              <w:fldChar w:fldCharType="end"/>
            </w:r>
          </w:hyperlink>
        </w:p>
        <w:p w14:paraId="7050ED14" w14:textId="77777777" w:rsidR="00A77725" w:rsidRDefault="00A77725">
          <w:pPr>
            <w:pStyle w:val="TOC2"/>
            <w:tabs>
              <w:tab w:val="left" w:pos="880"/>
              <w:tab w:val="right" w:leader="dot" w:pos="9350"/>
            </w:tabs>
            <w:rPr>
              <w:noProof/>
              <w:lang w:eastAsia="en-CA"/>
            </w:rPr>
          </w:pPr>
          <w:hyperlink w:anchor="_Toc53652931" w:history="1">
            <w:r w:rsidRPr="00A97775">
              <w:rPr>
                <w:rStyle w:val="Hyperlink"/>
                <w:noProof/>
              </w:rPr>
              <w:t>8.4</w:t>
            </w:r>
            <w:r>
              <w:rPr>
                <w:noProof/>
                <w:lang w:eastAsia="en-CA"/>
              </w:rPr>
              <w:tab/>
            </w:r>
            <w:r w:rsidRPr="00A97775">
              <w:rPr>
                <w:rStyle w:val="Hyperlink"/>
                <w:noProof/>
              </w:rPr>
              <w:t>Active Directory Management</w:t>
            </w:r>
            <w:r>
              <w:rPr>
                <w:noProof/>
                <w:webHidden/>
              </w:rPr>
              <w:tab/>
            </w:r>
            <w:r>
              <w:rPr>
                <w:noProof/>
                <w:webHidden/>
              </w:rPr>
              <w:fldChar w:fldCharType="begin"/>
            </w:r>
            <w:r>
              <w:rPr>
                <w:noProof/>
                <w:webHidden/>
              </w:rPr>
              <w:instrText xml:space="preserve"> PAGEREF _Toc53652931 \h </w:instrText>
            </w:r>
            <w:r>
              <w:rPr>
                <w:noProof/>
                <w:webHidden/>
              </w:rPr>
            </w:r>
            <w:r>
              <w:rPr>
                <w:noProof/>
                <w:webHidden/>
              </w:rPr>
              <w:fldChar w:fldCharType="separate"/>
            </w:r>
            <w:r>
              <w:rPr>
                <w:noProof/>
                <w:webHidden/>
              </w:rPr>
              <w:t>45</w:t>
            </w:r>
            <w:r>
              <w:rPr>
                <w:noProof/>
                <w:webHidden/>
              </w:rPr>
              <w:fldChar w:fldCharType="end"/>
            </w:r>
          </w:hyperlink>
        </w:p>
        <w:p w14:paraId="6BA417A4" w14:textId="77777777" w:rsidR="00A77725" w:rsidRDefault="00A77725">
          <w:pPr>
            <w:pStyle w:val="TOC2"/>
            <w:tabs>
              <w:tab w:val="left" w:pos="880"/>
              <w:tab w:val="right" w:leader="dot" w:pos="9350"/>
            </w:tabs>
            <w:rPr>
              <w:noProof/>
              <w:lang w:eastAsia="en-CA"/>
            </w:rPr>
          </w:pPr>
          <w:hyperlink w:anchor="_Toc53652932" w:history="1">
            <w:r w:rsidRPr="00A97775">
              <w:rPr>
                <w:rStyle w:val="Hyperlink"/>
                <w:noProof/>
              </w:rPr>
              <w:t>8.5</w:t>
            </w:r>
            <w:r>
              <w:rPr>
                <w:noProof/>
                <w:lang w:eastAsia="en-CA"/>
              </w:rPr>
              <w:tab/>
            </w:r>
            <w:r w:rsidRPr="00A97775">
              <w:rPr>
                <w:rStyle w:val="Hyperlink"/>
                <w:noProof/>
              </w:rPr>
              <w:t>AWS Windows Instance Management</w:t>
            </w:r>
            <w:r>
              <w:rPr>
                <w:noProof/>
                <w:webHidden/>
              </w:rPr>
              <w:tab/>
            </w:r>
            <w:r>
              <w:rPr>
                <w:noProof/>
                <w:webHidden/>
              </w:rPr>
              <w:fldChar w:fldCharType="begin"/>
            </w:r>
            <w:r>
              <w:rPr>
                <w:noProof/>
                <w:webHidden/>
              </w:rPr>
              <w:instrText xml:space="preserve"> PAGEREF _Toc53652932 \h </w:instrText>
            </w:r>
            <w:r>
              <w:rPr>
                <w:noProof/>
                <w:webHidden/>
              </w:rPr>
            </w:r>
            <w:r>
              <w:rPr>
                <w:noProof/>
                <w:webHidden/>
              </w:rPr>
              <w:fldChar w:fldCharType="separate"/>
            </w:r>
            <w:r>
              <w:rPr>
                <w:noProof/>
                <w:webHidden/>
              </w:rPr>
              <w:t>46</w:t>
            </w:r>
            <w:r>
              <w:rPr>
                <w:noProof/>
                <w:webHidden/>
              </w:rPr>
              <w:fldChar w:fldCharType="end"/>
            </w:r>
          </w:hyperlink>
        </w:p>
        <w:p w14:paraId="112BE6B1" w14:textId="77777777" w:rsidR="00A77725" w:rsidRDefault="00A77725">
          <w:pPr>
            <w:pStyle w:val="TOC1"/>
            <w:tabs>
              <w:tab w:val="left" w:pos="440"/>
              <w:tab w:val="right" w:leader="dot" w:pos="9350"/>
            </w:tabs>
            <w:rPr>
              <w:noProof/>
              <w:lang w:eastAsia="en-CA"/>
            </w:rPr>
          </w:pPr>
          <w:hyperlink w:anchor="_Toc53652933" w:history="1">
            <w:r w:rsidRPr="00A97775">
              <w:rPr>
                <w:rStyle w:val="Hyperlink"/>
                <w:noProof/>
              </w:rPr>
              <w:t>9</w:t>
            </w:r>
            <w:r>
              <w:rPr>
                <w:noProof/>
                <w:lang w:eastAsia="en-CA"/>
              </w:rPr>
              <w:tab/>
            </w:r>
            <w:r w:rsidRPr="00A97775">
              <w:rPr>
                <w:rStyle w:val="Hyperlink"/>
                <w:noProof/>
              </w:rPr>
              <w:t>AWS Environment Management</w:t>
            </w:r>
            <w:r>
              <w:rPr>
                <w:noProof/>
                <w:webHidden/>
              </w:rPr>
              <w:tab/>
            </w:r>
            <w:r>
              <w:rPr>
                <w:noProof/>
                <w:webHidden/>
              </w:rPr>
              <w:fldChar w:fldCharType="begin"/>
            </w:r>
            <w:r>
              <w:rPr>
                <w:noProof/>
                <w:webHidden/>
              </w:rPr>
              <w:instrText xml:space="preserve"> PAGEREF _Toc53652933 \h </w:instrText>
            </w:r>
            <w:r>
              <w:rPr>
                <w:noProof/>
                <w:webHidden/>
              </w:rPr>
            </w:r>
            <w:r>
              <w:rPr>
                <w:noProof/>
                <w:webHidden/>
              </w:rPr>
              <w:fldChar w:fldCharType="separate"/>
            </w:r>
            <w:r>
              <w:rPr>
                <w:noProof/>
                <w:webHidden/>
              </w:rPr>
              <w:t>47</w:t>
            </w:r>
            <w:r>
              <w:rPr>
                <w:noProof/>
                <w:webHidden/>
              </w:rPr>
              <w:fldChar w:fldCharType="end"/>
            </w:r>
          </w:hyperlink>
        </w:p>
        <w:p w14:paraId="5C3DCE5E" w14:textId="77777777" w:rsidR="00A77725" w:rsidRDefault="00A77725">
          <w:pPr>
            <w:pStyle w:val="TOC2"/>
            <w:tabs>
              <w:tab w:val="left" w:pos="880"/>
              <w:tab w:val="right" w:leader="dot" w:pos="9350"/>
            </w:tabs>
            <w:rPr>
              <w:noProof/>
              <w:lang w:eastAsia="en-CA"/>
            </w:rPr>
          </w:pPr>
          <w:hyperlink w:anchor="_Toc53652934" w:history="1">
            <w:r w:rsidRPr="00A97775">
              <w:rPr>
                <w:rStyle w:val="Hyperlink"/>
                <w:noProof/>
              </w:rPr>
              <w:t>9.1</w:t>
            </w:r>
            <w:r>
              <w:rPr>
                <w:noProof/>
                <w:lang w:eastAsia="en-CA"/>
              </w:rPr>
              <w:tab/>
            </w:r>
            <w:r w:rsidRPr="00A97775">
              <w:rPr>
                <w:rStyle w:val="Hyperlink"/>
                <w:noProof/>
              </w:rPr>
              <w:t>AWS Environment Management Concepts</w:t>
            </w:r>
            <w:r>
              <w:rPr>
                <w:noProof/>
                <w:webHidden/>
              </w:rPr>
              <w:tab/>
            </w:r>
            <w:r>
              <w:rPr>
                <w:noProof/>
                <w:webHidden/>
              </w:rPr>
              <w:fldChar w:fldCharType="begin"/>
            </w:r>
            <w:r>
              <w:rPr>
                <w:noProof/>
                <w:webHidden/>
              </w:rPr>
              <w:instrText xml:space="preserve"> PAGEREF _Toc53652934 \h </w:instrText>
            </w:r>
            <w:r>
              <w:rPr>
                <w:noProof/>
                <w:webHidden/>
              </w:rPr>
            </w:r>
            <w:r>
              <w:rPr>
                <w:noProof/>
                <w:webHidden/>
              </w:rPr>
              <w:fldChar w:fldCharType="separate"/>
            </w:r>
            <w:r>
              <w:rPr>
                <w:noProof/>
                <w:webHidden/>
              </w:rPr>
              <w:t>47</w:t>
            </w:r>
            <w:r>
              <w:rPr>
                <w:noProof/>
                <w:webHidden/>
              </w:rPr>
              <w:fldChar w:fldCharType="end"/>
            </w:r>
          </w:hyperlink>
        </w:p>
        <w:p w14:paraId="4A22E395" w14:textId="77777777" w:rsidR="00A77725" w:rsidRDefault="00A77725">
          <w:pPr>
            <w:pStyle w:val="TOC3"/>
            <w:tabs>
              <w:tab w:val="left" w:pos="1320"/>
              <w:tab w:val="right" w:leader="dot" w:pos="9350"/>
            </w:tabs>
            <w:rPr>
              <w:noProof/>
              <w:lang w:eastAsia="en-CA"/>
            </w:rPr>
          </w:pPr>
          <w:hyperlink w:anchor="_Toc53652935" w:history="1">
            <w:r w:rsidRPr="00A97775">
              <w:rPr>
                <w:rStyle w:val="Hyperlink"/>
                <w:noProof/>
              </w:rPr>
              <w:t>9.1.1</w:t>
            </w:r>
            <w:r>
              <w:rPr>
                <w:noProof/>
                <w:lang w:eastAsia="en-CA"/>
              </w:rPr>
              <w:tab/>
            </w:r>
            <w:r w:rsidRPr="00A97775">
              <w:rPr>
                <w:rStyle w:val="Hyperlink"/>
                <w:noProof/>
              </w:rPr>
              <w:t>Management Zones</w:t>
            </w:r>
            <w:r>
              <w:rPr>
                <w:noProof/>
                <w:webHidden/>
              </w:rPr>
              <w:tab/>
            </w:r>
            <w:r>
              <w:rPr>
                <w:noProof/>
                <w:webHidden/>
              </w:rPr>
              <w:fldChar w:fldCharType="begin"/>
            </w:r>
            <w:r>
              <w:rPr>
                <w:noProof/>
                <w:webHidden/>
              </w:rPr>
              <w:instrText xml:space="preserve"> PAGEREF _Toc53652935 \h </w:instrText>
            </w:r>
            <w:r>
              <w:rPr>
                <w:noProof/>
                <w:webHidden/>
              </w:rPr>
            </w:r>
            <w:r>
              <w:rPr>
                <w:noProof/>
                <w:webHidden/>
              </w:rPr>
              <w:fldChar w:fldCharType="separate"/>
            </w:r>
            <w:r>
              <w:rPr>
                <w:noProof/>
                <w:webHidden/>
              </w:rPr>
              <w:t>47</w:t>
            </w:r>
            <w:r>
              <w:rPr>
                <w:noProof/>
                <w:webHidden/>
              </w:rPr>
              <w:fldChar w:fldCharType="end"/>
            </w:r>
          </w:hyperlink>
        </w:p>
        <w:p w14:paraId="3781B980" w14:textId="77777777" w:rsidR="00A77725" w:rsidRDefault="00A77725">
          <w:pPr>
            <w:pStyle w:val="TOC3"/>
            <w:tabs>
              <w:tab w:val="left" w:pos="1320"/>
              <w:tab w:val="right" w:leader="dot" w:pos="9350"/>
            </w:tabs>
            <w:rPr>
              <w:noProof/>
              <w:lang w:eastAsia="en-CA"/>
            </w:rPr>
          </w:pPr>
          <w:hyperlink w:anchor="_Toc53652936" w:history="1">
            <w:r w:rsidRPr="00A97775">
              <w:rPr>
                <w:rStyle w:val="Hyperlink"/>
                <w:noProof/>
              </w:rPr>
              <w:t>9.1.2</w:t>
            </w:r>
            <w:r>
              <w:rPr>
                <w:noProof/>
                <w:lang w:eastAsia="en-CA"/>
              </w:rPr>
              <w:tab/>
            </w:r>
            <w:r w:rsidRPr="00A97775">
              <w:rPr>
                <w:rStyle w:val="Hyperlink"/>
                <w:noProof/>
              </w:rPr>
              <w:t>Management Flows and Controls</w:t>
            </w:r>
            <w:r>
              <w:rPr>
                <w:noProof/>
                <w:webHidden/>
              </w:rPr>
              <w:tab/>
            </w:r>
            <w:r>
              <w:rPr>
                <w:noProof/>
                <w:webHidden/>
              </w:rPr>
              <w:fldChar w:fldCharType="begin"/>
            </w:r>
            <w:r>
              <w:rPr>
                <w:noProof/>
                <w:webHidden/>
              </w:rPr>
              <w:instrText xml:space="preserve"> PAGEREF _Toc53652936 \h </w:instrText>
            </w:r>
            <w:r>
              <w:rPr>
                <w:noProof/>
                <w:webHidden/>
              </w:rPr>
            </w:r>
            <w:r>
              <w:rPr>
                <w:noProof/>
                <w:webHidden/>
              </w:rPr>
              <w:fldChar w:fldCharType="separate"/>
            </w:r>
            <w:r>
              <w:rPr>
                <w:noProof/>
                <w:webHidden/>
              </w:rPr>
              <w:t>47</w:t>
            </w:r>
            <w:r>
              <w:rPr>
                <w:noProof/>
                <w:webHidden/>
              </w:rPr>
              <w:fldChar w:fldCharType="end"/>
            </w:r>
          </w:hyperlink>
        </w:p>
        <w:p w14:paraId="06B62C56" w14:textId="77777777" w:rsidR="00A77725" w:rsidRDefault="00A77725">
          <w:pPr>
            <w:pStyle w:val="TOC3"/>
            <w:tabs>
              <w:tab w:val="left" w:pos="1320"/>
              <w:tab w:val="right" w:leader="dot" w:pos="9350"/>
            </w:tabs>
            <w:rPr>
              <w:noProof/>
              <w:lang w:eastAsia="en-CA"/>
            </w:rPr>
          </w:pPr>
          <w:hyperlink w:anchor="_Toc53652937" w:history="1">
            <w:r w:rsidRPr="00A97775">
              <w:rPr>
                <w:rStyle w:val="Hyperlink"/>
                <w:noProof/>
              </w:rPr>
              <w:t>9.1.3</w:t>
            </w:r>
            <w:r>
              <w:rPr>
                <w:noProof/>
                <w:lang w:eastAsia="en-CA"/>
              </w:rPr>
              <w:tab/>
            </w:r>
            <w:r w:rsidRPr="00A97775">
              <w:rPr>
                <w:rStyle w:val="Hyperlink"/>
                <w:noProof/>
              </w:rPr>
              <w:t>Management Traffic Isolation</w:t>
            </w:r>
            <w:r>
              <w:rPr>
                <w:noProof/>
                <w:webHidden/>
              </w:rPr>
              <w:tab/>
            </w:r>
            <w:r>
              <w:rPr>
                <w:noProof/>
                <w:webHidden/>
              </w:rPr>
              <w:fldChar w:fldCharType="begin"/>
            </w:r>
            <w:r>
              <w:rPr>
                <w:noProof/>
                <w:webHidden/>
              </w:rPr>
              <w:instrText xml:space="preserve"> PAGEREF _Toc53652937 \h </w:instrText>
            </w:r>
            <w:r>
              <w:rPr>
                <w:noProof/>
                <w:webHidden/>
              </w:rPr>
            </w:r>
            <w:r>
              <w:rPr>
                <w:noProof/>
                <w:webHidden/>
              </w:rPr>
              <w:fldChar w:fldCharType="separate"/>
            </w:r>
            <w:r>
              <w:rPr>
                <w:noProof/>
                <w:webHidden/>
              </w:rPr>
              <w:t>47</w:t>
            </w:r>
            <w:r>
              <w:rPr>
                <w:noProof/>
                <w:webHidden/>
              </w:rPr>
              <w:fldChar w:fldCharType="end"/>
            </w:r>
          </w:hyperlink>
        </w:p>
        <w:p w14:paraId="15CF81A3" w14:textId="77777777" w:rsidR="00A77725" w:rsidRDefault="00A77725">
          <w:pPr>
            <w:pStyle w:val="TOC2"/>
            <w:tabs>
              <w:tab w:val="left" w:pos="880"/>
              <w:tab w:val="right" w:leader="dot" w:pos="9350"/>
            </w:tabs>
            <w:rPr>
              <w:noProof/>
              <w:lang w:eastAsia="en-CA"/>
            </w:rPr>
          </w:pPr>
          <w:hyperlink w:anchor="_Toc53652938" w:history="1">
            <w:r w:rsidRPr="00A97775">
              <w:rPr>
                <w:rStyle w:val="Hyperlink"/>
                <w:noProof/>
              </w:rPr>
              <w:t>9.2</w:t>
            </w:r>
            <w:r>
              <w:rPr>
                <w:noProof/>
                <w:lang w:eastAsia="en-CA"/>
              </w:rPr>
              <w:tab/>
            </w:r>
            <w:r w:rsidRPr="00A97775">
              <w:rPr>
                <w:rStyle w:val="Hyperlink"/>
                <w:noProof/>
              </w:rPr>
              <w:t>AWS Management Console</w:t>
            </w:r>
            <w:r>
              <w:rPr>
                <w:noProof/>
                <w:webHidden/>
              </w:rPr>
              <w:tab/>
            </w:r>
            <w:r>
              <w:rPr>
                <w:noProof/>
                <w:webHidden/>
              </w:rPr>
              <w:fldChar w:fldCharType="begin"/>
            </w:r>
            <w:r>
              <w:rPr>
                <w:noProof/>
                <w:webHidden/>
              </w:rPr>
              <w:instrText xml:space="preserve"> PAGEREF _Toc53652938 \h </w:instrText>
            </w:r>
            <w:r>
              <w:rPr>
                <w:noProof/>
                <w:webHidden/>
              </w:rPr>
            </w:r>
            <w:r>
              <w:rPr>
                <w:noProof/>
                <w:webHidden/>
              </w:rPr>
              <w:fldChar w:fldCharType="separate"/>
            </w:r>
            <w:r>
              <w:rPr>
                <w:noProof/>
                <w:webHidden/>
              </w:rPr>
              <w:t>47</w:t>
            </w:r>
            <w:r>
              <w:rPr>
                <w:noProof/>
                <w:webHidden/>
              </w:rPr>
              <w:fldChar w:fldCharType="end"/>
            </w:r>
          </w:hyperlink>
        </w:p>
        <w:p w14:paraId="54AD0C00" w14:textId="77777777" w:rsidR="00A77725" w:rsidRDefault="00A77725">
          <w:pPr>
            <w:pStyle w:val="TOC3"/>
            <w:tabs>
              <w:tab w:val="left" w:pos="1320"/>
              <w:tab w:val="right" w:leader="dot" w:pos="9350"/>
            </w:tabs>
            <w:rPr>
              <w:noProof/>
              <w:lang w:eastAsia="en-CA"/>
            </w:rPr>
          </w:pPr>
          <w:hyperlink w:anchor="_Toc53652939" w:history="1">
            <w:r w:rsidRPr="00A97775">
              <w:rPr>
                <w:rStyle w:val="Hyperlink"/>
                <w:noProof/>
              </w:rPr>
              <w:t>9.2.1</w:t>
            </w:r>
            <w:r>
              <w:rPr>
                <w:noProof/>
                <w:lang w:eastAsia="en-CA"/>
              </w:rPr>
              <w:tab/>
            </w:r>
            <w:r w:rsidRPr="00A97775">
              <w:rPr>
                <w:rStyle w:val="Hyperlink"/>
                <w:noProof/>
              </w:rPr>
              <w:t>Infrastructure and Network Management</w:t>
            </w:r>
            <w:r>
              <w:rPr>
                <w:noProof/>
                <w:webHidden/>
              </w:rPr>
              <w:tab/>
            </w:r>
            <w:r>
              <w:rPr>
                <w:noProof/>
                <w:webHidden/>
              </w:rPr>
              <w:fldChar w:fldCharType="begin"/>
            </w:r>
            <w:r>
              <w:rPr>
                <w:noProof/>
                <w:webHidden/>
              </w:rPr>
              <w:instrText xml:space="preserve"> PAGEREF _Toc53652939 \h </w:instrText>
            </w:r>
            <w:r>
              <w:rPr>
                <w:noProof/>
                <w:webHidden/>
              </w:rPr>
            </w:r>
            <w:r>
              <w:rPr>
                <w:noProof/>
                <w:webHidden/>
              </w:rPr>
              <w:fldChar w:fldCharType="separate"/>
            </w:r>
            <w:r>
              <w:rPr>
                <w:noProof/>
                <w:webHidden/>
              </w:rPr>
              <w:t>47</w:t>
            </w:r>
            <w:r>
              <w:rPr>
                <w:noProof/>
                <w:webHidden/>
              </w:rPr>
              <w:fldChar w:fldCharType="end"/>
            </w:r>
          </w:hyperlink>
        </w:p>
        <w:p w14:paraId="0DB24846" w14:textId="77777777" w:rsidR="00A77725" w:rsidRDefault="00A77725">
          <w:pPr>
            <w:pStyle w:val="TOC3"/>
            <w:tabs>
              <w:tab w:val="left" w:pos="1320"/>
              <w:tab w:val="right" w:leader="dot" w:pos="9350"/>
            </w:tabs>
            <w:rPr>
              <w:noProof/>
              <w:lang w:eastAsia="en-CA"/>
            </w:rPr>
          </w:pPr>
          <w:hyperlink w:anchor="_Toc53652940" w:history="1">
            <w:r w:rsidRPr="00A97775">
              <w:rPr>
                <w:rStyle w:val="Hyperlink"/>
                <w:noProof/>
              </w:rPr>
              <w:t>9.2.2</w:t>
            </w:r>
            <w:r>
              <w:rPr>
                <w:noProof/>
                <w:lang w:eastAsia="en-CA"/>
              </w:rPr>
              <w:tab/>
            </w:r>
            <w:r w:rsidRPr="00A97775">
              <w:rPr>
                <w:rStyle w:val="Hyperlink"/>
                <w:noProof/>
              </w:rPr>
              <w:t>Application Management</w:t>
            </w:r>
            <w:r>
              <w:rPr>
                <w:noProof/>
                <w:webHidden/>
              </w:rPr>
              <w:tab/>
            </w:r>
            <w:r>
              <w:rPr>
                <w:noProof/>
                <w:webHidden/>
              </w:rPr>
              <w:fldChar w:fldCharType="begin"/>
            </w:r>
            <w:r>
              <w:rPr>
                <w:noProof/>
                <w:webHidden/>
              </w:rPr>
              <w:instrText xml:space="preserve"> PAGEREF _Toc53652940 \h </w:instrText>
            </w:r>
            <w:r>
              <w:rPr>
                <w:noProof/>
                <w:webHidden/>
              </w:rPr>
            </w:r>
            <w:r>
              <w:rPr>
                <w:noProof/>
                <w:webHidden/>
              </w:rPr>
              <w:fldChar w:fldCharType="separate"/>
            </w:r>
            <w:r>
              <w:rPr>
                <w:noProof/>
                <w:webHidden/>
              </w:rPr>
              <w:t>47</w:t>
            </w:r>
            <w:r>
              <w:rPr>
                <w:noProof/>
                <w:webHidden/>
              </w:rPr>
              <w:fldChar w:fldCharType="end"/>
            </w:r>
          </w:hyperlink>
        </w:p>
        <w:p w14:paraId="0B8B6AF7" w14:textId="77777777" w:rsidR="00A77725" w:rsidRDefault="00A77725">
          <w:pPr>
            <w:pStyle w:val="TOC3"/>
            <w:tabs>
              <w:tab w:val="left" w:pos="1320"/>
              <w:tab w:val="right" w:leader="dot" w:pos="9350"/>
            </w:tabs>
            <w:rPr>
              <w:noProof/>
              <w:lang w:eastAsia="en-CA"/>
            </w:rPr>
          </w:pPr>
          <w:hyperlink w:anchor="_Toc53652941" w:history="1">
            <w:r w:rsidRPr="00A97775">
              <w:rPr>
                <w:rStyle w:val="Hyperlink"/>
                <w:noProof/>
              </w:rPr>
              <w:t>9.2.3</w:t>
            </w:r>
            <w:r>
              <w:rPr>
                <w:noProof/>
                <w:lang w:eastAsia="en-CA"/>
              </w:rPr>
              <w:tab/>
            </w:r>
            <w:r w:rsidRPr="00A97775">
              <w:rPr>
                <w:rStyle w:val="Hyperlink"/>
                <w:noProof/>
              </w:rPr>
              <w:t>SSM</w:t>
            </w:r>
            <w:r>
              <w:rPr>
                <w:noProof/>
                <w:webHidden/>
              </w:rPr>
              <w:tab/>
            </w:r>
            <w:r>
              <w:rPr>
                <w:noProof/>
                <w:webHidden/>
              </w:rPr>
              <w:fldChar w:fldCharType="begin"/>
            </w:r>
            <w:r>
              <w:rPr>
                <w:noProof/>
                <w:webHidden/>
              </w:rPr>
              <w:instrText xml:space="preserve"> PAGEREF _Toc53652941 \h </w:instrText>
            </w:r>
            <w:r>
              <w:rPr>
                <w:noProof/>
                <w:webHidden/>
              </w:rPr>
            </w:r>
            <w:r>
              <w:rPr>
                <w:noProof/>
                <w:webHidden/>
              </w:rPr>
              <w:fldChar w:fldCharType="separate"/>
            </w:r>
            <w:r>
              <w:rPr>
                <w:noProof/>
                <w:webHidden/>
              </w:rPr>
              <w:t>47</w:t>
            </w:r>
            <w:r>
              <w:rPr>
                <w:noProof/>
                <w:webHidden/>
              </w:rPr>
              <w:fldChar w:fldCharType="end"/>
            </w:r>
          </w:hyperlink>
        </w:p>
        <w:p w14:paraId="7E934EC8" w14:textId="77777777" w:rsidR="00A77725" w:rsidRDefault="00A77725">
          <w:pPr>
            <w:pStyle w:val="TOC3"/>
            <w:tabs>
              <w:tab w:val="left" w:pos="1320"/>
              <w:tab w:val="right" w:leader="dot" w:pos="9350"/>
            </w:tabs>
            <w:rPr>
              <w:noProof/>
              <w:lang w:eastAsia="en-CA"/>
            </w:rPr>
          </w:pPr>
          <w:hyperlink w:anchor="_Toc53652942" w:history="1">
            <w:r w:rsidRPr="00A97775">
              <w:rPr>
                <w:rStyle w:val="Hyperlink"/>
                <w:noProof/>
              </w:rPr>
              <w:t>9.2.4</w:t>
            </w:r>
            <w:r>
              <w:rPr>
                <w:noProof/>
                <w:lang w:eastAsia="en-CA"/>
              </w:rPr>
              <w:tab/>
            </w:r>
            <w:r w:rsidRPr="00A97775">
              <w:rPr>
                <w:rStyle w:val="Hyperlink"/>
                <w:noProof/>
              </w:rPr>
              <w:t>AWS CLI</w:t>
            </w:r>
            <w:r>
              <w:rPr>
                <w:noProof/>
                <w:webHidden/>
              </w:rPr>
              <w:tab/>
            </w:r>
            <w:r>
              <w:rPr>
                <w:noProof/>
                <w:webHidden/>
              </w:rPr>
              <w:fldChar w:fldCharType="begin"/>
            </w:r>
            <w:r>
              <w:rPr>
                <w:noProof/>
                <w:webHidden/>
              </w:rPr>
              <w:instrText xml:space="preserve"> PAGEREF _Toc53652942 \h </w:instrText>
            </w:r>
            <w:r>
              <w:rPr>
                <w:noProof/>
                <w:webHidden/>
              </w:rPr>
            </w:r>
            <w:r>
              <w:rPr>
                <w:noProof/>
                <w:webHidden/>
              </w:rPr>
              <w:fldChar w:fldCharType="separate"/>
            </w:r>
            <w:r>
              <w:rPr>
                <w:noProof/>
                <w:webHidden/>
              </w:rPr>
              <w:t>47</w:t>
            </w:r>
            <w:r>
              <w:rPr>
                <w:noProof/>
                <w:webHidden/>
              </w:rPr>
              <w:fldChar w:fldCharType="end"/>
            </w:r>
          </w:hyperlink>
        </w:p>
        <w:p w14:paraId="744252AD" w14:textId="77777777" w:rsidR="00A77725" w:rsidRDefault="00A77725">
          <w:pPr>
            <w:pStyle w:val="TOC2"/>
            <w:tabs>
              <w:tab w:val="left" w:pos="880"/>
              <w:tab w:val="right" w:leader="dot" w:pos="9350"/>
            </w:tabs>
            <w:rPr>
              <w:noProof/>
              <w:lang w:eastAsia="en-CA"/>
            </w:rPr>
          </w:pPr>
          <w:hyperlink w:anchor="_Toc53652943" w:history="1">
            <w:r w:rsidRPr="00A97775">
              <w:rPr>
                <w:rStyle w:val="Hyperlink"/>
                <w:noProof/>
              </w:rPr>
              <w:t>9.3</w:t>
            </w:r>
            <w:r>
              <w:rPr>
                <w:noProof/>
                <w:lang w:eastAsia="en-CA"/>
              </w:rPr>
              <w:tab/>
            </w:r>
            <w:r w:rsidRPr="00A97775">
              <w:rPr>
                <w:rStyle w:val="Hyperlink"/>
                <w:noProof/>
              </w:rPr>
              <w:t>Direct Access to Instances and Services</w:t>
            </w:r>
            <w:r>
              <w:rPr>
                <w:noProof/>
                <w:webHidden/>
              </w:rPr>
              <w:tab/>
            </w:r>
            <w:r>
              <w:rPr>
                <w:noProof/>
                <w:webHidden/>
              </w:rPr>
              <w:fldChar w:fldCharType="begin"/>
            </w:r>
            <w:r>
              <w:rPr>
                <w:noProof/>
                <w:webHidden/>
              </w:rPr>
              <w:instrText xml:space="preserve"> PAGEREF _Toc53652943 \h </w:instrText>
            </w:r>
            <w:r>
              <w:rPr>
                <w:noProof/>
                <w:webHidden/>
              </w:rPr>
            </w:r>
            <w:r>
              <w:rPr>
                <w:noProof/>
                <w:webHidden/>
              </w:rPr>
              <w:fldChar w:fldCharType="separate"/>
            </w:r>
            <w:r>
              <w:rPr>
                <w:noProof/>
                <w:webHidden/>
              </w:rPr>
              <w:t>47</w:t>
            </w:r>
            <w:r>
              <w:rPr>
                <w:noProof/>
                <w:webHidden/>
              </w:rPr>
              <w:fldChar w:fldCharType="end"/>
            </w:r>
          </w:hyperlink>
        </w:p>
        <w:p w14:paraId="2F6AB926" w14:textId="77777777" w:rsidR="00A77725" w:rsidRDefault="00A77725">
          <w:pPr>
            <w:pStyle w:val="TOC3"/>
            <w:tabs>
              <w:tab w:val="left" w:pos="1320"/>
              <w:tab w:val="right" w:leader="dot" w:pos="9350"/>
            </w:tabs>
            <w:rPr>
              <w:noProof/>
              <w:lang w:eastAsia="en-CA"/>
            </w:rPr>
          </w:pPr>
          <w:hyperlink w:anchor="_Toc53652944" w:history="1">
            <w:r w:rsidRPr="00A97775">
              <w:rPr>
                <w:rStyle w:val="Hyperlink"/>
                <w:noProof/>
              </w:rPr>
              <w:t>9.3.1</w:t>
            </w:r>
            <w:r>
              <w:rPr>
                <w:noProof/>
                <w:lang w:eastAsia="en-CA"/>
              </w:rPr>
              <w:tab/>
            </w:r>
            <w:r w:rsidRPr="00A97775">
              <w:rPr>
                <w:rStyle w:val="Hyperlink"/>
                <w:noProof/>
              </w:rPr>
              <w:t>RDP</w:t>
            </w:r>
            <w:r>
              <w:rPr>
                <w:noProof/>
                <w:webHidden/>
              </w:rPr>
              <w:tab/>
            </w:r>
            <w:r>
              <w:rPr>
                <w:noProof/>
                <w:webHidden/>
              </w:rPr>
              <w:fldChar w:fldCharType="begin"/>
            </w:r>
            <w:r>
              <w:rPr>
                <w:noProof/>
                <w:webHidden/>
              </w:rPr>
              <w:instrText xml:space="preserve"> PAGEREF _Toc53652944 \h </w:instrText>
            </w:r>
            <w:r>
              <w:rPr>
                <w:noProof/>
                <w:webHidden/>
              </w:rPr>
            </w:r>
            <w:r>
              <w:rPr>
                <w:noProof/>
                <w:webHidden/>
              </w:rPr>
              <w:fldChar w:fldCharType="separate"/>
            </w:r>
            <w:r>
              <w:rPr>
                <w:noProof/>
                <w:webHidden/>
              </w:rPr>
              <w:t>47</w:t>
            </w:r>
            <w:r>
              <w:rPr>
                <w:noProof/>
                <w:webHidden/>
              </w:rPr>
              <w:fldChar w:fldCharType="end"/>
            </w:r>
          </w:hyperlink>
        </w:p>
        <w:p w14:paraId="2C4DBBDA" w14:textId="77777777" w:rsidR="00A77725" w:rsidRDefault="00A77725">
          <w:pPr>
            <w:pStyle w:val="TOC3"/>
            <w:tabs>
              <w:tab w:val="left" w:pos="1320"/>
              <w:tab w:val="right" w:leader="dot" w:pos="9350"/>
            </w:tabs>
            <w:rPr>
              <w:noProof/>
              <w:lang w:eastAsia="en-CA"/>
            </w:rPr>
          </w:pPr>
          <w:hyperlink w:anchor="_Toc53652945" w:history="1">
            <w:r w:rsidRPr="00A97775">
              <w:rPr>
                <w:rStyle w:val="Hyperlink"/>
                <w:noProof/>
              </w:rPr>
              <w:t>9.3.2</w:t>
            </w:r>
            <w:r>
              <w:rPr>
                <w:noProof/>
                <w:lang w:eastAsia="en-CA"/>
              </w:rPr>
              <w:tab/>
            </w:r>
            <w:r w:rsidRPr="00A97775">
              <w:rPr>
                <w:rStyle w:val="Hyperlink"/>
                <w:noProof/>
              </w:rPr>
              <w:t>SSH</w:t>
            </w:r>
            <w:r>
              <w:rPr>
                <w:noProof/>
                <w:webHidden/>
              </w:rPr>
              <w:tab/>
            </w:r>
            <w:r>
              <w:rPr>
                <w:noProof/>
                <w:webHidden/>
              </w:rPr>
              <w:fldChar w:fldCharType="begin"/>
            </w:r>
            <w:r>
              <w:rPr>
                <w:noProof/>
                <w:webHidden/>
              </w:rPr>
              <w:instrText xml:space="preserve"> PAGEREF _Toc53652945 \h </w:instrText>
            </w:r>
            <w:r>
              <w:rPr>
                <w:noProof/>
                <w:webHidden/>
              </w:rPr>
            </w:r>
            <w:r>
              <w:rPr>
                <w:noProof/>
                <w:webHidden/>
              </w:rPr>
              <w:fldChar w:fldCharType="separate"/>
            </w:r>
            <w:r>
              <w:rPr>
                <w:noProof/>
                <w:webHidden/>
              </w:rPr>
              <w:t>47</w:t>
            </w:r>
            <w:r>
              <w:rPr>
                <w:noProof/>
                <w:webHidden/>
              </w:rPr>
              <w:fldChar w:fldCharType="end"/>
            </w:r>
          </w:hyperlink>
        </w:p>
        <w:p w14:paraId="3D2C53E4" w14:textId="77777777" w:rsidR="00A77725" w:rsidRDefault="00A77725">
          <w:pPr>
            <w:pStyle w:val="TOC3"/>
            <w:tabs>
              <w:tab w:val="left" w:pos="1320"/>
              <w:tab w:val="right" w:leader="dot" w:pos="9350"/>
            </w:tabs>
            <w:rPr>
              <w:noProof/>
              <w:lang w:eastAsia="en-CA"/>
            </w:rPr>
          </w:pPr>
          <w:hyperlink w:anchor="_Toc53652946" w:history="1">
            <w:r w:rsidRPr="00A97775">
              <w:rPr>
                <w:rStyle w:val="Hyperlink"/>
                <w:noProof/>
              </w:rPr>
              <w:t>9.3.3</w:t>
            </w:r>
            <w:r>
              <w:rPr>
                <w:noProof/>
                <w:lang w:eastAsia="en-CA"/>
              </w:rPr>
              <w:tab/>
            </w:r>
            <w:r w:rsidRPr="00A97775">
              <w:rPr>
                <w:rStyle w:val="Hyperlink"/>
                <w:noProof/>
              </w:rPr>
              <w:t>Administrative Tools</w:t>
            </w:r>
            <w:r>
              <w:rPr>
                <w:noProof/>
                <w:webHidden/>
              </w:rPr>
              <w:tab/>
            </w:r>
            <w:r>
              <w:rPr>
                <w:noProof/>
                <w:webHidden/>
              </w:rPr>
              <w:fldChar w:fldCharType="begin"/>
            </w:r>
            <w:r>
              <w:rPr>
                <w:noProof/>
                <w:webHidden/>
              </w:rPr>
              <w:instrText xml:space="preserve"> PAGEREF _Toc53652946 \h </w:instrText>
            </w:r>
            <w:r>
              <w:rPr>
                <w:noProof/>
                <w:webHidden/>
              </w:rPr>
            </w:r>
            <w:r>
              <w:rPr>
                <w:noProof/>
                <w:webHidden/>
              </w:rPr>
              <w:fldChar w:fldCharType="separate"/>
            </w:r>
            <w:r>
              <w:rPr>
                <w:noProof/>
                <w:webHidden/>
              </w:rPr>
              <w:t>47</w:t>
            </w:r>
            <w:r>
              <w:rPr>
                <w:noProof/>
                <w:webHidden/>
              </w:rPr>
              <w:fldChar w:fldCharType="end"/>
            </w:r>
          </w:hyperlink>
        </w:p>
        <w:p w14:paraId="689B266C" w14:textId="77777777" w:rsidR="00A77725" w:rsidRDefault="00A77725">
          <w:pPr>
            <w:pStyle w:val="TOC3"/>
            <w:tabs>
              <w:tab w:val="left" w:pos="1320"/>
              <w:tab w:val="right" w:leader="dot" w:pos="9350"/>
            </w:tabs>
            <w:rPr>
              <w:noProof/>
              <w:lang w:eastAsia="en-CA"/>
            </w:rPr>
          </w:pPr>
          <w:hyperlink w:anchor="_Toc53652947" w:history="1">
            <w:r w:rsidRPr="00A97775">
              <w:rPr>
                <w:rStyle w:val="Hyperlink"/>
                <w:noProof/>
              </w:rPr>
              <w:t>9.3.4</w:t>
            </w:r>
            <w:r>
              <w:rPr>
                <w:noProof/>
                <w:lang w:eastAsia="en-CA"/>
              </w:rPr>
              <w:tab/>
            </w:r>
            <w:r w:rsidRPr="00A97775">
              <w:rPr>
                <w:rStyle w:val="Hyperlink"/>
                <w:noProof/>
              </w:rPr>
              <w:t>API</w:t>
            </w:r>
            <w:r>
              <w:rPr>
                <w:noProof/>
                <w:webHidden/>
              </w:rPr>
              <w:tab/>
            </w:r>
            <w:r>
              <w:rPr>
                <w:noProof/>
                <w:webHidden/>
              </w:rPr>
              <w:fldChar w:fldCharType="begin"/>
            </w:r>
            <w:r>
              <w:rPr>
                <w:noProof/>
                <w:webHidden/>
              </w:rPr>
              <w:instrText xml:space="preserve"> PAGEREF _Toc53652947 \h </w:instrText>
            </w:r>
            <w:r>
              <w:rPr>
                <w:noProof/>
                <w:webHidden/>
              </w:rPr>
            </w:r>
            <w:r>
              <w:rPr>
                <w:noProof/>
                <w:webHidden/>
              </w:rPr>
              <w:fldChar w:fldCharType="separate"/>
            </w:r>
            <w:r>
              <w:rPr>
                <w:noProof/>
                <w:webHidden/>
              </w:rPr>
              <w:t>47</w:t>
            </w:r>
            <w:r>
              <w:rPr>
                <w:noProof/>
                <w:webHidden/>
              </w:rPr>
              <w:fldChar w:fldCharType="end"/>
            </w:r>
          </w:hyperlink>
        </w:p>
        <w:p w14:paraId="231DD9D9" w14:textId="77777777" w:rsidR="00A77725" w:rsidRDefault="00A77725">
          <w:pPr>
            <w:pStyle w:val="TOC2"/>
            <w:tabs>
              <w:tab w:val="left" w:pos="880"/>
              <w:tab w:val="right" w:leader="dot" w:pos="9350"/>
            </w:tabs>
            <w:rPr>
              <w:noProof/>
              <w:lang w:eastAsia="en-CA"/>
            </w:rPr>
          </w:pPr>
          <w:hyperlink w:anchor="_Toc53652948" w:history="1">
            <w:r w:rsidRPr="00A97775">
              <w:rPr>
                <w:rStyle w:val="Hyperlink"/>
                <w:noProof/>
              </w:rPr>
              <w:t>9.4</w:t>
            </w:r>
            <w:r>
              <w:rPr>
                <w:noProof/>
                <w:lang w:eastAsia="en-CA"/>
              </w:rPr>
              <w:tab/>
            </w:r>
            <w:r w:rsidRPr="00A97775">
              <w:rPr>
                <w:rStyle w:val="Hyperlink"/>
                <w:noProof/>
              </w:rPr>
              <w:t>Bastion Servers</w:t>
            </w:r>
            <w:r>
              <w:rPr>
                <w:noProof/>
                <w:webHidden/>
              </w:rPr>
              <w:tab/>
            </w:r>
            <w:r>
              <w:rPr>
                <w:noProof/>
                <w:webHidden/>
              </w:rPr>
              <w:fldChar w:fldCharType="begin"/>
            </w:r>
            <w:r>
              <w:rPr>
                <w:noProof/>
                <w:webHidden/>
              </w:rPr>
              <w:instrText xml:space="preserve"> PAGEREF _Toc53652948 \h </w:instrText>
            </w:r>
            <w:r>
              <w:rPr>
                <w:noProof/>
                <w:webHidden/>
              </w:rPr>
            </w:r>
            <w:r>
              <w:rPr>
                <w:noProof/>
                <w:webHidden/>
              </w:rPr>
              <w:fldChar w:fldCharType="separate"/>
            </w:r>
            <w:r>
              <w:rPr>
                <w:noProof/>
                <w:webHidden/>
              </w:rPr>
              <w:t>47</w:t>
            </w:r>
            <w:r>
              <w:rPr>
                <w:noProof/>
                <w:webHidden/>
              </w:rPr>
              <w:fldChar w:fldCharType="end"/>
            </w:r>
          </w:hyperlink>
        </w:p>
        <w:p w14:paraId="4B3B20CA" w14:textId="77777777" w:rsidR="00A77725" w:rsidRDefault="00A77725">
          <w:pPr>
            <w:pStyle w:val="TOC3"/>
            <w:tabs>
              <w:tab w:val="left" w:pos="1320"/>
              <w:tab w:val="right" w:leader="dot" w:pos="9350"/>
            </w:tabs>
            <w:rPr>
              <w:noProof/>
              <w:lang w:eastAsia="en-CA"/>
            </w:rPr>
          </w:pPr>
          <w:hyperlink w:anchor="_Toc53652949" w:history="1">
            <w:r w:rsidRPr="00A97775">
              <w:rPr>
                <w:rStyle w:val="Hyperlink"/>
                <w:noProof/>
              </w:rPr>
              <w:t>9.4.1</w:t>
            </w:r>
            <w:r>
              <w:rPr>
                <w:noProof/>
                <w:lang w:eastAsia="en-CA"/>
              </w:rPr>
              <w:tab/>
            </w:r>
            <w:r w:rsidRPr="00A97775">
              <w:rPr>
                <w:rStyle w:val="Hyperlink"/>
                <w:noProof/>
              </w:rPr>
              <w:t>Linux</w:t>
            </w:r>
            <w:r>
              <w:rPr>
                <w:noProof/>
                <w:webHidden/>
              </w:rPr>
              <w:tab/>
            </w:r>
            <w:r>
              <w:rPr>
                <w:noProof/>
                <w:webHidden/>
              </w:rPr>
              <w:fldChar w:fldCharType="begin"/>
            </w:r>
            <w:r>
              <w:rPr>
                <w:noProof/>
                <w:webHidden/>
              </w:rPr>
              <w:instrText xml:space="preserve"> PAGEREF _Toc53652949 \h </w:instrText>
            </w:r>
            <w:r>
              <w:rPr>
                <w:noProof/>
                <w:webHidden/>
              </w:rPr>
            </w:r>
            <w:r>
              <w:rPr>
                <w:noProof/>
                <w:webHidden/>
              </w:rPr>
              <w:fldChar w:fldCharType="separate"/>
            </w:r>
            <w:r>
              <w:rPr>
                <w:noProof/>
                <w:webHidden/>
              </w:rPr>
              <w:t>47</w:t>
            </w:r>
            <w:r>
              <w:rPr>
                <w:noProof/>
                <w:webHidden/>
              </w:rPr>
              <w:fldChar w:fldCharType="end"/>
            </w:r>
          </w:hyperlink>
        </w:p>
        <w:p w14:paraId="3665BFBF" w14:textId="77777777" w:rsidR="00A77725" w:rsidRDefault="00A77725">
          <w:pPr>
            <w:pStyle w:val="TOC3"/>
            <w:tabs>
              <w:tab w:val="left" w:pos="1320"/>
              <w:tab w:val="right" w:leader="dot" w:pos="9350"/>
            </w:tabs>
            <w:rPr>
              <w:noProof/>
              <w:lang w:eastAsia="en-CA"/>
            </w:rPr>
          </w:pPr>
          <w:hyperlink w:anchor="_Toc53652950" w:history="1">
            <w:r w:rsidRPr="00A97775">
              <w:rPr>
                <w:rStyle w:val="Hyperlink"/>
                <w:noProof/>
              </w:rPr>
              <w:t>9.4.2</w:t>
            </w:r>
            <w:r>
              <w:rPr>
                <w:noProof/>
                <w:lang w:eastAsia="en-CA"/>
              </w:rPr>
              <w:tab/>
            </w:r>
            <w:r w:rsidRPr="00A97775">
              <w:rPr>
                <w:rStyle w:val="Hyperlink"/>
                <w:noProof/>
              </w:rPr>
              <w:t>Windows</w:t>
            </w:r>
            <w:r>
              <w:rPr>
                <w:noProof/>
                <w:webHidden/>
              </w:rPr>
              <w:tab/>
            </w:r>
            <w:r>
              <w:rPr>
                <w:noProof/>
                <w:webHidden/>
              </w:rPr>
              <w:fldChar w:fldCharType="begin"/>
            </w:r>
            <w:r>
              <w:rPr>
                <w:noProof/>
                <w:webHidden/>
              </w:rPr>
              <w:instrText xml:space="preserve"> PAGEREF _Toc53652950 \h </w:instrText>
            </w:r>
            <w:r>
              <w:rPr>
                <w:noProof/>
                <w:webHidden/>
              </w:rPr>
            </w:r>
            <w:r>
              <w:rPr>
                <w:noProof/>
                <w:webHidden/>
              </w:rPr>
              <w:fldChar w:fldCharType="separate"/>
            </w:r>
            <w:r>
              <w:rPr>
                <w:noProof/>
                <w:webHidden/>
              </w:rPr>
              <w:t>47</w:t>
            </w:r>
            <w:r>
              <w:rPr>
                <w:noProof/>
                <w:webHidden/>
              </w:rPr>
              <w:fldChar w:fldCharType="end"/>
            </w:r>
          </w:hyperlink>
        </w:p>
        <w:p w14:paraId="7879DE78" w14:textId="77777777" w:rsidR="00A77725" w:rsidRDefault="00A77725">
          <w:pPr>
            <w:pStyle w:val="TOC2"/>
            <w:tabs>
              <w:tab w:val="left" w:pos="880"/>
              <w:tab w:val="right" w:leader="dot" w:pos="9350"/>
            </w:tabs>
            <w:rPr>
              <w:noProof/>
              <w:lang w:eastAsia="en-CA"/>
            </w:rPr>
          </w:pPr>
          <w:hyperlink w:anchor="_Toc53652951" w:history="1">
            <w:r w:rsidRPr="00A97775">
              <w:rPr>
                <w:rStyle w:val="Hyperlink"/>
                <w:noProof/>
              </w:rPr>
              <w:t>9.5</w:t>
            </w:r>
            <w:r>
              <w:rPr>
                <w:noProof/>
                <w:lang w:eastAsia="en-CA"/>
              </w:rPr>
              <w:tab/>
            </w:r>
            <w:r w:rsidRPr="00A97775">
              <w:rPr>
                <w:rStyle w:val="Hyperlink"/>
                <w:noProof/>
              </w:rPr>
              <w:t>Centralized Remote Access solutions</w:t>
            </w:r>
            <w:r>
              <w:rPr>
                <w:noProof/>
                <w:webHidden/>
              </w:rPr>
              <w:tab/>
            </w:r>
            <w:r>
              <w:rPr>
                <w:noProof/>
                <w:webHidden/>
              </w:rPr>
              <w:fldChar w:fldCharType="begin"/>
            </w:r>
            <w:r>
              <w:rPr>
                <w:noProof/>
                <w:webHidden/>
              </w:rPr>
              <w:instrText xml:space="preserve"> PAGEREF _Toc53652951 \h </w:instrText>
            </w:r>
            <w:r>
              <w:rPr>
                <w:noProof/>
                <w:webHidden/>
              </w:rPr>
            </w:r>
            <w:r>
              <w:rPr>
                <w:noProof/>
                <w:webHidden/>
              </w:rPr>
              <w:fldChar w:fldCharType="separate"/>
            </w:r>
            <w:r>
              <w:rPr>
                <w:noProof/>
                <w:webHidden/>
              </w:rPr>
              <w:t>47</w:t>
            </w:r>
            <w:r>
              <w:rPr>
                <w:noProof/>
                <w:webHidden/>
              </w:rPr>
              <w:fldChar w:fldCharType="end"/>
            </w:r>
          </w:hyperlink>
        </w:p>
        <w:p w14:paraId="7658AADC" w14:textId="77777777" w:rsidR="00A77725" w:rsidRDefault="00A77725">
          <w:pPr>
            <w:pStyle w:val="TOC3"/>
            <w:tabs>
              <w:tab w:val="left" w:pos="1320"/>
              <w:tab w:val="right" w:leader="dot" w:pos="9350"/>
            </w:tabs>
            <w:rPr>
              <w:noProof/>
              <w:lang w:eastAsia="en-CA"/>
            </w:rPr>
          </w:pPr>
          <w:hyperlink w:anchor="_Toc53652952" w:history="1">
            <w:r w:rsidRPr="00A97775">
              <w:rPr>
                <w:rStyle w:val="Hyperlink"/>
                <w:noProof/>
              </w:rPr>
              <w:t>9.5.1</w:t>
            </w:r>
            <w:r>
              <w:rPr>
                <w:noProof/>
                <w:lang w:eastAsia="en-CA"/>
              </w:rPr>
              <w:tab/>
            </w:r>
            <w:r w:rsidRPr="00A97775">
              <w:rPr>
                <w:rStyle w:val="Hyperlink"/>
                <w:noProof/>
              </w:rPr>
              <w:t>SCED vs Non-SCED Environments</w:t>
            </w:r>
            <w:r>
              <w:rPr>
                <w:noProof/>
                <w:webHidden/>
              </w:rPr>
              <w:tab/>
            </w:r>
            <w:r>
              <w:rPr>
                <w:noProof/>
                <w:webHidden/>
              </w:rPr>
              <w:fldChar w:fldCharType="begin"/>
            </w:r>
            <w:r>
              <w:rPr>
                <w:noProof/>
                <w:webHidden/>
              </w:rPr>
              <w:instrText xml:space="preserve"> PAGEREF _Toc53652952 \h </w:instrText>
            </w:r>
            <w:r>
              <w:rPr>
                <w:noProof/>
                <w:webHidden/>
              </w:rPr>
            </w:r>
            <w:r>
              <w:rPr>
                <w:noProof/>
                <w:webHidden/>
              </w:rPr>
              <w:fldChar w:fldCharType="separate"/>
            </w:r>
            <w:r>
              <w:rPr>
                <w:noProof/>
                <w:webHidden/>
              </w:rPr>
              <w:t>47</w:t>
            </w:r>
            <w:r>
              <w:rPr>
                <w:noProof/>
                <w:webHidden/>
              </w:rPr>
              <w:fldChar w:fldCharType="end"/>
            </w:r>
          </w:hyperlink>
        </w:p>
        <w:p w14:paraId="429FB122" w14:textId="77777777" w:rsidR="00A77725" w:rsidRDefault="00A77725">
          <w:pPr>
            <w:pStyle w:val="TOC3"/>
            <w:tabs>
              <w:tab w:val="left" w:pos="1320"/>
              <w:tab w:val="right" w:leader="dot" w:pos="9350"/>
            </w:tabs>
            <w:rPr>
              <w:noProof/>
              <w:lang w:eastAsia="en-CA"/>
            </w:rPr>
          </w:pPr>
          <w:hyperlink w:anchor="_Toc53652953" w:history="1">
            <w:r w:rsidRPr="00A97775">
              <w:rPr>
                <w:rStyle w:val="Hyperlink"/>
                <w:noProof/>
              </w:rPr>
              <w:t>9.5.2</w:t>
            </w:r>
            <w:r>
              <w:rPr>
                <w:noProof/>
                <w:lang w:eastAsia="en-CA"/>
              </w:rPr>
              <w:tab/>
            </w:r>
            <w:r w:rsidRPr="00A97775">
              <w:rPr>
                <w:rStyle w:val="Hyperlink"/>
                <w:noProof/>
              </w:rPr>
              <w:t>Guacamole</w:t>
            </w:r>
            <w:r>
              <w:rPr>
                <w:noProof/>
                <w:webHidden/>
              </w:rPr>
              <w:tab/>
            </w:r>
            <w:r>
              <w:rPr>
                <w:noProof/>
                <w:webHidden/>
              </w:rPr>
              <w:fldChar w:fldCharType="begin"/>
            </w:r>
            <w:r>
              <w:rPr>
                <w:noProof/>
                <w:webHidden/>
              </w:rPr>
              <w:instrText xml:space="preserve"> PAGEREF _Toc53652953 \h </w:instrText>
            </w:r>
            <w:r>
              <w:rPr>
                <w:noProof/>
                <w:webHidden/>
              </w:rPr>
            </w:r>
            <w:r>
              <w:rPr>
                <w:noProof/>
                <w:webHidden/>
              </w:rPr>
              <w:fldChar w:fldCharType="separate"/>
            </w:r>
            <w:r>
              <w:rPr>
                <w:noProof/>
                <w:webHidden/>
              </w:rPr>
              <w:t>47</w:t>
            </w:r>
            <w:r>
              <w:rPr>
                <w:noProof/>
                <w:webHidden/>
              </w:rPr>
              <w:fldChar w:fldCharType="end"/>
            </w:r>
          </w:hyperlink>
        </w:p>
        <w:p w14:paraId="035B3EE5" w14:textId="77777777" w:rsidR="00A77725" w:rsidRDefault="00A77725">
          <w:pPr>
            <w:pStyle w:val="TOC3"/>
            <w:tabs>
              <w:tab w:val="left" w:pos="1320"/>
              <w:tab w:val="right" w:leader="dot" w:pos="9350"/>
            </w:tabs>
            <w:rPr>
              <w:noProof/>
              <w:lang w:eastAsia="en-CA"/>
            </w:rPr>
          </w:pPr>
          <w:hyperlink w:anchor="_Toc53652954" w:history="1">
            <w:r w:rsidRPr="00A97775">
              <w:rPr>
                <w:rStyle w:val="Hyperlink"/>
                <w:noProof/>
              </w:rPr>
              <w:t>9.5.3</w:t>
            </w:r>
            <w:r>
              <w:rPr>
                <w:noProof/>
                <w:lang w:eastAsia="en-CA"/>
              </w:rPr>
              <w:tab/>
            </w:r>
            <w:r w:rsidRPr="00A97775">
              <w:rPr>
                <w:rStyle w:val="Hyperlink"/>
                <w:noProof/>
              </w:rPr>
              <w:t>AWS Workspace</w:t>
            </w:r>
            <w:r>
              <w:rPr>
                <w:noProof/>
                <w:webHidden/>
              </w:rPr>
              <w:tab/>
            </w:r>
            <w:r>
              <w:rPr>
                <w:noProof/>
                <w:webHidden/>
              </w:rPr>
              <w:fldChar w:fldCharType="begin"/>
            </w:r>
            <w:r>
              <w:rPr>
                <w:noProof/>
                <w:webHidden/>
              </w:rPr>
              <w:instrText xml:space="preserve"> PAGEREF _Toc53652954 \h </w:instrText>
            </w:r>
            <w:r>
              <w:rPr>
                <w:noProof/>
                <w:webHidden/>
              </w:rPr>
            </w:r>
            <w:r>
              <w:rPr>
                <w:noProof/>
                <w:webHidden/>
              </w:rPr>
              <w:fldChar w:fldCharType="separate"/>
            </w:r>
            <w:r>
              <w:rPr>
                <w:noProof/>
                <w:webHidden/>
              </w:rPr>
              <w:t>49</w:t>
            </w:r>
            <w:r>
              <w:rPr>
                <w:noProof/>
                <w:webHidden/>
              </w:rPr>
              <w:fldChar w:fldCharType="end"/>
            </w:r>
          </w:hyperlink>
        </w:p>
        <w:p w14:paraId="5E888CFD" w14:textId="77777777" w:rsidR="00A77725" w:rsidRDefault="00A77725">
          <w:pPr>
            <w:pStyle w:val="TOC2"/>
            <w:tabs>
              <w:tab w:val="left" w:pos="880"/>
              <w:tab w:val="right" w:leader="dot" w:pos="9350"/>
            </w:tabs>
            <w:rPr>
              <w:noProof/>
              <w:lang w:eastAsia="en-CA"/>
            </w:rPr>
          </w:pPr>
          <w:hyperlink w:anchor="_Toc53652955" w:history="1">
            <w:r w:rsidRPr="00A97775">
              <w:rPr>
                <w:rStyle w:val="Hyperlink"/>
                <w:noProof/>
              </w:rPr>
              <w:t>9.6</w:t>
            </w:r>
            <w:r>
              <w:rPr>
                <w:noProof/>
                <w:lang w:eastAsia="en-CA"/>
              </w:rPr>
              <w:tab/>
            </w:r>
            <w:r w:rsidRPr="00A97775">
              <w:rPr>
                <w:rStyle w:val="Hyperlink"/>
                <w:noProof/>
              </w:rPr>
              <w:t>Firewall management</w:t>
            </w:r>
            <w:r>
              <w:rPr>
                <w:noProof/>
                <w:webHidden/>
              </w:rPr>
              <w:tab/>
            </w:r>
            <w:r>
              <w:rPr>
                <w:noProof/>
                <w:webHidden/>
              </w:rPr>
              <w:fldChar w:fldCharType="begin"/>
            </w:r>
            <w:r>
              <w:rPr>
                <w:noProof/>
                <w:webHidden/>
              </w:rPr>
              <w:instrText xml:space="preserve"> PAGEREF _Toc53652955 \h </w:instrText>
            </w:r>
            <w:r>
              <w:rPr>
                <w:noProof/>
                <w:webHidden/>
              </w:rPr>
            </w:r>
            <w:r>
              <w:rPr>
                <w:noProof/>
                <w:webHidden/>
              </w:rPr>
              <w:fldChar w:fldCharType="separate"/>
            </w:r>
            <w:r>
              <w:rPr>
                <w:noProof/>
                <w:webHidden/>
              </w:rPr>
              <w:t>49</w:t>
            </w:r>
            <w:r>
              <w:rPr>
                <w:noProof/>
                <w:webHidden/>
              </w:rPr>
              <w:fldChar w:fldCharType="end"/>
            </w:r>
          </w:hyperlink>
        </w:p>
        <w:p w14:paraId="3795AFC9" w14:textId="77777777" w:rsidR="00A77725" w:rsidRDefault="00A77725">
          <w:pPr>
            <w:pStyle w:val="TOC2"/>
            <w:tabs>
              <w:tab w:val="left" w:pos="880"/>
              <w:tab w:val="right" w:leader="dot" w:pos="9350"/>
            </w:tabs>
            <w:rPr>
              <w:noProof/>
              <w:lang w:eastAsia="en-CA"/>
            </w:rPr>
          </w:pPr>
          <w:hyperlink w:anchor="_Toc53652956" w:history="1">
            <w:r w:rsidRPr="00A97775">
              <w:rPr>
                <w:rStyle w:val="Hyperlink"/>
                <w:noProof/>
              </w:rPr>
              <w:t>9.7</w:t>
            </w:r>
            <w:r>
              <w:rPr>
                <w:noProof/>
                <w:lang w:eastAsia="en-CA"/>
              </w:rPr>
              <w:tab/>
            </w:r>
            <w:r w:rsidRPr="00A97775">
              <w:rPr>
                <w:rStyle w:val="Hyperlink"/>
                <w:noProof/>
              </w:rPr>
              <w:t>Restricted Access</w:t>
            </w:r>
            <w:r>
              <w:rPr>
                <w:noProof/>
                <w:webHidden/>
              </w:rPr>
              <w:tab/>
            </w:r>
            <w:r>
              <w:rPr>
                <w:noProof/>
                <w:webHidden/>
              </w:rPr>
              <w:fldChar w:fldCharType="begin"/>
            </w:r>
            <w:r>
              <w:rPr>
                <w:noProof/>
                <w:webHidden/>
              </w:rPr>
              <w:instrText xml:space="preserve"> PAGEREF _Toc53652956 \h </w:instrText>
            </w:r>
            <w:r>
              <w:rPr>
                <w:noProof/>
                <w:webHidden/>
              </w:rPr>
            </w:r>
            <w:r>
              <w:rPr>
                <w:noProof/>
                <w:webHidden/>
              </w:rPr>
              <w:fldChar w:fldCharType="separate"/>
            </w:r>
            <w:r>
              <w:rPr>
                <w:noProof/>
                <w:webHidden/>
              </w:rPr>
              <w:t>49</w:t>
            </w:r>
            <w:r>
              <w:rPr>
                <w:noProof/>
                <w:webHidden/>
              </w:rPr>
              <w:fldChar w:fldCharType="end"/>
            </w:r>
          </w:hyperlink>
        </w:p>
        <w:p w14:paraId="04857EC0" w14:textId="77777777" w:rsidR="00A77725" w:rsidRDefault="00A77725">
          <w:pPr>
            <w:pStyle w:val="TOC1"/>
            <w:tabs>
              <w:tab w:val="left" w:pos="660"/>
              <w:tab w:val="right" w:leader="dot" w:pos="9350"/>
            </w:tabs>
            <w:rPr>
              <w:noProof/>
              <w:lang w:eastAsia="en-CA"/>
            </w:rPr>
          </w:pPr>
          <w:hyperlink w:anchor="_Toc53652957" w:history="1">
            <w:r w:rsidRPr="00A97775">
              <w:rPr>
                <w:rStyle w:val="Hyperlink"/>
                <w:noProof/>
              </w:rPr>
              <w:t>10</w:t>
            </w:r>
            <w:r>
              <w:rPr>
                <w:noProof/>
                <w:lang w:eastAsia="en-CA"/>
              </w:rPr>
              <w:tab/>
            </w:r>
            <w:r w:rsidRPr="00A97775">
              <w:rPr>
                <w:rStyle w:val="Hyperlink"/>
                <w:noProof/>
              </w:rPr>
              <w:t>Naming Standards</w:t>
            </w:r>
            <w:r>
              <w:rPr>
                <w:noProof/>
                <w:webHidden/>
              </w:rPr>
              <w:tab/>
            </w:r>
            <w:r>
              <w:rPr>
                <w:noProof/>
                <w:webHidden/>
              </w:rPr>
              <w:fldChar w:fldCharType="begin"/>
            </w:r>
            <w:r>
              <w:rPr>
                <w:noProof/>
                <w:webHidden/>
              </w:rPr>
              <w:instrText xml:space="preserve"> PAGEREF _Toc53652957 \h </w:instrText>
            </w:r>
            <w:r>
              <w:rPr>
                <w:noProof/>
                <w:webHidden/>
              </w:rPr>
            </w:r>
            <w:r>
              <w:rPr>
                <w:noProof/>
                <w:webHidden/>
              </w:rPr>
              <w:fldChar w:fldCharType="separate"/>
            </w:r>
            <w:r>
              <w:rPr>
                <w:noProof/>
                <w:webHidden/>
              </w:rPr>
              <w:t>50</w:t>
            </w:r>
            <w:r>
              <w:rPr>
                <w:noProof/>
                <w:webHidden/>
              </w:rPr>
              <w:fldChar w:fldCharType="end"/>
            </w:r>
          </w:hyperlink>
        </w:p>
        <w:p w14:paraId="105C3F3B" w14:textId="77777777" w:rsidR="00A77725" w:rsidRDefault="00A77725">
          <w:pPr>
            <w:pStyle w:val="TOC2"/>
            <w:tabs>
              <w:tab w:val="right" w:leader="dot" w:pos="9350"/>
            </w:tabs>
            <w:rPr>
              <w:noProof/>
              <w:lang w:eastAsia="en-CA"/>
            </w:rPr>
          </w:pPr>
          <w:hyperlink w:anchor="_Toc53652958" w:history="1">
            <w:r w:rsidRPr="00A97775">
              <w:rPr>
                <w:rStyle w:val="Hyperlink"/>
                <w:noProof/>
              </w:rPr>
              <w:t>***** Wok in Progress</w:t>
            </w:r>
            <w:r>
              <w:rPr>
                <w:noProof/>
                <w:webHidden/>
              </w:rPr>
              <w:tab/>
            </w:r>
            <w:r>
              <w:rPr>
                <w:noProof/>
                <w:webHidden/>
              </w:rPr>
              <w:fldChar w:fldCharType="begin"/>
            </w:r>
            <w:r>
              <w:rPr>
                <w:noProof/>
                <w:webHidden/>
              </w:rPr>
              <w:instrText xml:space="preserve"> PAGEREF _Toc53652958 \h </w:instrText>
            </w:r>
            <w:r>
              <w:rPr>
                <w:noProof/>
                <w:webHidden/>
              </w:rPr>
            </w:r>
            <w:r>
              <w:rPr>
                <w:noProof/>
                <w:webHidden/>
              </w:rPr>
              <w:fldChar w:fldCharType="separate"/>
            </w:r>
            <w:r>
              <w:rPr>
                <w:noProof/>
                <w:webHidden/>
              </w:rPr>
              <w:t>50</w:t>
            </w:r>
            <w:r>
              <w:rPr>
                <w:noProof/>
                <w:webHidden/>
              </w:rPr>
              <w:fldChar w:fldCharType="end"/>
            </w:r>
          </w:hyperlink>
        </w:p>
        <w:p w14:paraId="3DF265BE" w14:textId="77777777" w:rsidR="00A77725" w:rsidRDefault="00A77725">
          <w:pPr>
            <w:pStyle w:val="TOC1"/>
            <w:tabs>
              <w:tab w:val="left" w:pos="660"/>
              <w:tab w:val="right" w:leader="dot" w:pos="9350"/>
            </w:tabs>
            <w:rPr>
              <w:noProof/>
              <w:lang w:eastAsia="en-CA"/>
            </w:rPr>
          </w:pPr>
          <w:hyperlink w:anchor="_Toc53652959" w:history="1">
            <w:r w:rsidRPr="00A97775">
              <w:rPr>
                <w:rStyle w:val="Hyperlink"/>
                <w:noProof/>
              </w:rPr>
              <w:t>11</w:t>
            </w:r>
            <w:r>
              <w:rPr>
                <w:noProof/>
                <w:lang w:eastAsia="en-CA"/>
              </w:rPr>
              <w:tab/>
            </w:r>
            <w:r w:rsidRPr="00A97775">
              <w:rPr>
                <w:rStyle w:val="Hyperlink"/>
                <w:noProof/>
              </w:rPr>
              <w:t>IRCC AWS Connectivity Diagrams</w:t>
            </w:r>
            <w:r>
              <w:rPr>
                <w:noProof/>
                <w:webHidden/>
              </w:rPr>
              <w:tab/>
            </w:r>
            <w:r>
              <w:rPr>
                <w:noProof/>
                <w:webHidden/>
              </w:rPr>
              <w:fldChar w:fldCharType="begin"/>
            </w:r>
            <w:r>
              <w:rPr>
                <w:noProof/>
                <w:webHidden/>
              </w:rPr>
              <w:instrText xml:space="preserve"> PAGEREF _Toc53652959 \h </w:instrText>
            </w:r>
            <w:r>
              <w:rPr>
                <w:noProof/>
                <w:webHidden/>
              </w:rPr>
            </w:r>
            <w:r>
              <w:rPr>
                <w:noProof/>
                <w:webHidden/>
              </w:rPr>
              <w:fldChar w:fldCharType="separate"/>
            </w:r>
            <w:r>
              <w:rPr>
                <w:noProof/>
                <w:webHidden/>
              </w:rPr>
              <w:t>0</w:t>
            </w:r>
            <w:r>
              <w:rPr>
                <w:noProof/>
                <w:webHidden/>
              </w:rPr>
              <w:fldChar w:fldCharType="end"/>
            </w:r>
          </w:hyperlink>
        </w:p>
        <w:p w14:paraId="1736036A" w14:textId="77777777" w:rsidR="00A77725" w:rsidRDefault="00A77725">
          <w:pPr>
            <w:pStyle w:val="TOC2"/>
            <w:tabs>
              <w:tab w:val="left" w:pos="880"/>
              <w:tab w:val="right" w:leader="dot" w:pos="9350"/>
            </w:tabs>
            <w:rPr>
              <w:noProof/>
              <w:lang w:eastAsia="en-CA"/>
            </w:rPr>
          </w:pPr>
          <w:hyperlink w:anchor="_Toc53652960" w:history="1">
            <w:r w:rsidRPr="00A97775">
              <w:rPr>
                <w:rStyle w:val="Hyperlink"/>
                <w:noProof/>
              </w:rPr>
              <w:t>11.1</w:t>
            </w:r>
            <w:r>
              <w:rPr>
                <w:noProof/>
                <w:lang w:eastAsia="en-CA"/>
              </w:rPr>
              <w:tab/>
            </w:r>
            <w:r w:rsidRPr="00A97775">
              <w:rPr>
                <w:rStyle w:val="Hyperlink"/>
                <w:noProof/>
              </w:rPr>
              <w:t>SCED 1</w:t>
            </w:r>
            <w:r>
              <w:rPr>
                <w:noProof/>
                <w:webHidden/>
              </w:rPr>
              <w:tab/>
            </w:r>
            <w:r>
              <w:rPr>
                <w:noProof/>
                <w:webHidden/>
              </w:rPr>
              <w:fldChar w:fldCharType="begin"/>
            </w:r>
            <w:r>
              <w:rPr>
                <w:noProof/>
                <w:webHidden/>
              </w:rPr>
              <w:instrText xml:space="preserve"> PAGEREF _Toc53652960 \h </w:instrText>
            </w:r>
            <w:r>
              <w:rPr>
                <w:noProof/>
                <w:webHidden/>
              </w:rPr>
            </w:r>
            <w:r>
              <w:rPr>
                <w:noProof/>
                <w:webHidden/>
              </w:rPr>
              <w:fldChar w:fldCharType="separate"/>
            </w:r>
            <w:r>
              <w:rPr>
                <w:noProof/>
                <w:webHidden/>
              </w:rPr>
              <w:t>0</w:t>
            </w:r>
            <w:r>
              <w:rPr>
                <w:noProof/>
                <w:webHidden/>
              </w:rPr>
              <w:fldChar w:fldCharType="end"/>
            </w:r>
          </w:hyperlink>
        </w:p>
        <w:p w14:paraId="0E2DC7BC" w14:textId="77777777" w:rsidR="00A77725" w:rsidRDefault="00A77725">
          <w:pPr>
            <w:pStyle w:val="TOC2"/>
            <w:tabs>
              <w:tab w:val="left" w:pos="880"/>
              <w:tab w:val="right" w:leader="dot" w:pos="9350"/>
            </w:tabs>
            <w:rPr>
              <w:noProof/>
              <w:lang w:eastAsia="en-CA"/>
            </w:rPr>
          </w:pPr>
          <w:hyperlink w:anchor="_Toc53652961" w:history="1">
            <w:r w:rsidRPr="00A97775">
              <w:rPr>
                <w:rStyle w:val="Hyperlink"/>
                <w:noProof/>
              </w:rPr>
              <w:t>11.2</w:t>
            </w:r>
            <w:r>
              <w:rPr>
                <w:noProof/>
                <w:lang w:eastAsia="en-CA"/>
              </w:rPr>
              <w:tab/>
            </w:r>
            <w:r w:rsidRPr="00A97775">
              <w:rPr>
                <w:rStyle w:val="Hyperlink"/>
                <w:noProof/>
              </w:rPr>
              <w:t>SCED 2</w:t>
            </w:r>
            <w:r>
              <w:rPr>
                <w:noProof/>
                <w:webHidden/>
              </w:rPr>
              <w:tab/>
            </w:r>
            <w:r>
              <w:rPr>
                <w:noProof/>
                <w:webHidden/>
              </w:rPr>
              <w:fldChar w:fldCharType="begin"/>
            </w:r>
            <w:r>
              <w:rPr>
                <w:noProof/>
                <w:webHidden/>
              </w:rPr>
              <w:instrText xml:space="preserve"> PAGEREF _Toc53652961 \h </w:instrText>
            </w:r>
            <w:r>
              <w:rPr>
                <w:noProof/>
                <w:webHidden/>
              </w:rPr>
            </w:r>
            <w:r>
              <w:rPr>
                <w:noProof/>
                <w:webHidden/>
              </w:rPr>
              <w:fldChar w:fldCharType="separate"/>
            </w:r>
            <w:r>
              <w:rPr>
                <w:noProof/>
                <w:webHidden/>
              </w:rPr>
              <w:t>1</w:t>
            </w:r>
            <w:r>
              <w:rPr>
                <w:noProof/>
                <w:webHidden/>
              </w:rPr>
              <w:fldChar w:fldCharType="end"/>
            </w:r>
          </w:hyperlink>
        </w:p>
        <w:p w14:paraId="38524FA3" w14:textId="77777777" w:rsidR="00F0142B" w:rsidRPr="000756FF" w:rsidRDefault="00F0142B">
          <w:r w:rsidRPr="000756FF">
            <w:rPr>
              <w:b/>
              <w:bCs/>
              <w:noProof/>
            </w:rPr>
            <w:fldChar w:fldCharType="end"/>
          </w:r>
        </w:p>
      </w:sdtContent>
    </w:sdt>
    <w:p w14:paraId="122B1B77" w14:textId="77777777" w:rsidR="00DA0F21" w:rsidRDefault="00DA0F21"/>
    <w:p w14:paraId="1AC96BCA" w14:textId="712468A0" w:rsidR="00DA0F21" w:rsidRPr="00076526" w:rsidRDefault="00076526">
      <w:pPr>
        <w:rPr>
          <w:b/>
          <w:sz w:val="24"/>
        </w:rPr>
      </w:pPr>
      <w:r w:rsidRPr="00076526">
        <w:rPr>
          <w:b/>
          <w:sz w:val="24"/>
        </w:rPr>
        <w:t>Table of Figures</w:t>
      </w:r>
    </w:p>
    <w:p w14:paraId="199393E3" w14:textId="77777777" w:rsidR="009026E0" w:rsidRDefault="00076526">
      <w:pPr>
        <w:pStyle w:val="TableofFigures"/>
        <w:tabs>
          <w:tab w:val="right" w:leader="dot" w:pos="9350"/>
        </w:tabs>
        <w:rPr>
          <w:noProof/>
          <w:lang w:eastAsia="en-CA"/>
        </w:rPr>
      </w:pPr>
      <w:r>
        <w:rPr>
          <w:lang w:val="fr-CA"/>
        </w:rPr>
        <w:fldChar w:fldCharType="begin"/>
      </w:r>
      <w:r>
        <w:rPr>
          <w:lang w:val="fr-CA"/>
        </w:rPr>
        <w:instrText xml:space="preserve"> TOC \h \z \c "Figure" </w:instrText>
      </w:r>
      <w:r>
        <w:rPr>
          <w:lang w:val="fr-CA"/>
        </w:rPr>
        <w:fldChar w:fldCharType="separate"/>
      </w:r>
      <w:hyperlink w:anchor="_Toc53064351" w:history="1">
        <w:r w:rsidR="009026E0" w:rsidRPr="004E634B">
          <w:rPr>
            <w:rStyle w:val="Hyperlink"/>
            <w:noProof/>
          </w:rPr>
          <w:t>Figure 1 – IRCC/AWS Cloud/Ground Connectivity</w:t>
        </w:r>
        <w:r w:rsidR="009026E0">
          <w:rPr>
            <w:noProof/>
            <w:webHidden/>
          </w:rPr>
          <w:tab/>
        </w:r>
        <w:r w:rsidR="009026E0">
          <w:rPr>
            <w:noProof/>
            <w:webHidden/>
          </w:rPr>
          <w:fldChar w:fldCharType="begin"/>
        </w:r>
        <w:r w:rsidR="009026E0">
          <w:rPr>
            <w:noProof/>
            <w:webHidden/>
          </w:rPr>
          <w:instrText xml:space="preserve"> PAGEREF _Toc53064351 \h </w:instrText>
        </w:r>
        <w:r w:rsidR="009026E0">
          <w:rPr>
            <w:noProof/>
            <w:webHidden/>
          </w:rPr>
        </w:r>
        <w:r w:rsidR="009026E0">
          <w:rPr>
            <w:noProof/>
            <w:webHidden/>
          </w:rPr>
          <w:fldChar w:fldCharType="separate"/>
        </w:r>
        <w:r w:rsidR="009026E0">
          <w:rPr>
            <w:noProof/>
            <w:webHidden/>
          </w:rPr>
          <w:t>13</w:t>
        </w:r>
        <w:r w:rsidR="009026E0">
          <w:rPr>
            <w:noProof/>
            <w:webHidden/>
          </w:rPr>
          <w:fldChar w:fldCharType="end"/>
        </w:r>
      </w:hyperlink>
    </w:p>
    <w:p w14:paraId="4D9D3E1C" w14:textId="77777777" w:rsidR="009026E0" w:rsidRDefault="006D56F1">
      <w:pPr>
        <w:pStyle w:val="TableofFigures"/>
        <w:tabs>
          <w:tab w:val="right" w:leader="dot" w:pos="9350"/>
        </w:tabs>
        <w:rPr>
          <w:noProof/>
          <w:lang w:eastAsia="en-CA"/>
        </w:rPr>
      </w:pPr>
      <w:hyperlink w:anchor="_Toc53064352" w:history="1">
        <w:r w:rsidR="009026E0" w:rsidRPr="004E634B">
          <w:rPr>
            <w:rStyle w:val="Hyperlink"/>
            <w:noProof/>
          </w:rPr>
          <w:t>Figure 2 - IRCC/AWS Cloud/Internet Connectivity</w:t>
        </w:r>
        <w:r w:rsidR="009026E0">
          <w:rPr>
            <w:noProof/>
            <w:webHidden/>
          </w:rPr>
          <w:tab/>
        </w:r>
        <w:r w:rsidR="009026E0">
          <w:rPr>
            <w:noProof/>
            <w:webHidden/>
          </w:rPr>
          <w:fldChar w:fldCharType="begin"/>
        </w:r>
        <w:r w:rsidR="009026E0">
          <w:rPr>
            <w:noProof/>
            <w:webHidden/>
          </w:rPr>
          <w:instrText xml:space="preserve"> PAGEREF _Toc53064352 \h </w:instrText>
        </w:r>
        <w:r w:rsidR="009026E0">
          <w:rPr>
            <w:noProof/>
            <w:webHidden/>
          </w:rPr>
        </w:r>
        <w:r w:rsidR="009026E0">
          <w:rPr>
            <w:noProof/>
            <w:webHidden/>
          </w:rPr>
          <w:fldChar w:fldCharType="separate"/>
        </w:r>
        <w:r w:rsidR="009026E0">
          <w:rPr>
            <w:noProof/>
            <w:webHidden/>
          </w:rPr>
          <w:t>15</w:t>
        </w:r>
        <w:r w:rsidR="009026E0">
          <w:rPr>
            <w:noProof/>
            <w:webHidden/>
          </w:rPr>
          <w:fldChar w:fldCharType="end"/>
        </w:r>
      </w:hyperlink>
    </w:p>
    <w:p w14:paraId="24649F6D" w14:textId="77777777" w:rsidR="009026E0" w:rsidRDefault="006D56F1">
      <w:pPr>
        <w:pStyle w:val="TableofFigures"/>
        <w:tabs>
          <w:tab w:val="right" w:leader="dot" w:pos="9350"/>
        </w:tabs>
        <w:rPr>
          <w:noProof/>
          <w:lang w:eastAsia="en-CA"/>
        </w:rPr>
      </w:pPr>
      <w:hyperlink w:anchor="_Toc53064353" w:history="1">
        <w:r w:rsidR="009026E0" w:rsidRPr="004E634B">
          <w:rPr>
            <w:rStyle w:val="Hyperlink"/>
            <w:noProof/>
          </w:rPr>
          <w:t>Figure 3 – IRCC GC-CAP Ingress NAT Concept</w:t>
        </w:r>
        <w:r w:rsidR="009026E0">
          <w:rPr>
            <w:noProof/>
            <w:webHidden/>
          </w:rPr>
          <w:tab/>
        </w:r>
        <w:r w:rsidR="009026E0">
          <w:rPr>
            <w:noProof/>
            <w:webHidden/>
          </w:rPr>
          <w:fldChar w:fldCharType="begin"/>
        </w:r>
        <w:r w:rsidR="009026E0">
          <w:rPr>
            <w:noProof/>
            <w:webHidden/>
          </w:rPr>
          <w:instrText xml:space="preserve"> PAGEREF _Toc53064353 \h </w:instrText>
        </w:r>
        <w:r w:rsidR="009026E0">
          <w:rPr>
            <w:noProof/>
            <w:webHidden/>
          </w:rPr>
        </w:r>
        <w:r w:rsidR="009026E0">
          <w:rPr>
            <w:noProof/>
            <w:webHidden/>
          </w:rPr>
          <w:fldChar w:fldCharType="separate"/>
        </w:r>
        <w:r w:rsidR="009026E0">
          <w:rPr>
            <w:noProof/>
            <w:webHidden/>
          </w:rPr>
          <w:t>16</w:t>
        </w:r>
        <w:r w:rsidR="009026E0">
          <w:rPr>
            <w:noProof/>
            <w:webHidden/>
          </w:rPr>
          <w:fldChar w:fldCharType="end"/>
        </w:r>
      </w:hyperlink>
    </w:p>
    <w:p w14:paraId="4344D79D" w14:textId="77777777" w:rsidR="009026E0" w:rsidRDefault="006D56F1">
      <w:pPr>
        <w:pStyle w:val="TableofFigures"/>
        <w:tabs>
          <w:tab w:val="right" w:leader="dot" w:pos="9350"/>
        </w:tabs>
        <w:rPr>
          <w:noProof/>
          <w:lang w:eastAsia="en-CA"/>
        </w:rPr>
      </w:pPr>
      <w:hyperlink w:anchor="_Toc53064354" w:history="1">
        <w:r w:rsidR="009026E0" w:rsidRPr="004E634B">
          <w:rPr>
            <w:rStyle w:val="Hyperlink"/>
            <w:noProof/>
          </w:rPr>
          <w:t>Figure 4 – GC-TIP Firewall VPC</w:t>
        </w:r>
        <w:r w:rsidR="009026E0">
          <w:rPr>
            <w:noProof/>
            <w:webHidden/>
          </w:rPr>
          <w:tab/>
        </w:r>
        <w:r w:rsidR="009026E0">
          <w:rPr>
            <w:noProof/>
            <w:webHidden/>
          </w:rPr>
          <w:fldChar w:fldCharType="begin"/>
        </w:r>
        <w:r w:rsidR="009026E0">
          <w:rPr>
            <w:noProof/>
            <w:webHidden/>
          </w:rPr>
          <w:instrText xml:space="preserve"> PAGEREF _Toc53064354 \h </w:instrText>
        </w:r>
        <w:r w:rsidR="009026E0">
          <w:rPr>
            <w:noProof/>
            <w:webHidden/>
          </w:rPr>
        </w:r>
        <w:r w:rsidR="009026E0">
          <w:rPr>
            <w:noProof/>
            <w:webHidden/>
          </w:rPr>
          <w:fldChar w:fldCharType="separate"/>
        </w:r>
        <w:r w:rsidR="009026E0">
          <w:rPr>
            <w:noProof/>
            <w:webHidden/>
          </w:rPr>
          <w:t>18</w:t>
        </w:r>
        <w:r w:rsidR="009026E0">
          <w:rPr>
            <w:noProof/>
            <w:webHidden/>
          </w:rPr>
          <w:fldChar w:fldCharType="end"/>
        </w:r>
      </w:hyperlink>
    </w:p>
    <w:p w14:paraId="431072A8" w14:textId="77777777" w:rsidR="009026E0" w:rsidRDefault="006D56F1">
      <w:pPr>
        <w:pStyle w:val="TableofFigures"/>
        <w:tabs>
          <w:tab w:val="right" w:leader="dot" w:pos="9350"/>
        </w:tabs>
        <w:rPr>
          <w:noProof/>
          <w:lang w:eastAsia="en-CA"/>
        </w:rPr>
      </w:pPr>
      <w:hyperlink w:anchor="_Toc53064355" w:history="1">
        <w:r w:rsidR="009026E0" w:rsidRPr="004E634B">
          <w:rPr>
            <w:rStyle w:val="Hyperlink"/>
            <w:noProof/>
          </w:rPr>
          <w:t>Figure 5 - GC-CAP Firewall VPC</w:t>
        </w:r>
        <w:r w:rsidR="009026E0">
          <w:rPr>
            <w:noProof/>
            <w:webHidden/>
          </w:rPr>
          <w:tab/>
        </w:r>
        <w:r w:rsidR="009026E0">
          <w:rPr>
            <w:noProof/>
            <w:webHidden/>
          </w:rPr>
          <w:fldChar w:fldCharType="begin"/>
        </w:r>
        <w:r w:rsidR="009026E0">
          <w:rPr>
            <w:noProof/>
            <w:webHidden/>
          </w:rPr>
          <w:instrText xml:space="preserve"> PAGEREF _Toc53064355 \h </w:instrText>
        </w:r>
        <w:r w:rsidR="009026E0">
          <w:rPr>
            <w:noProof/>
            <w:webHidden/>
          </w:rPr>
        </w:r>
        <w:r w:rsidR="009026E0">
          <w:rPr>
            <w:noProof/>
            <w:webHidden/>
          </w:rPr>
          <w:fldChar w:fldCharType="separate"/>
        </w:r>
        <w:r w:rsidR="009026E0">
          <w:rPr>
            <w:noProof/>
            <w:webHidden/>
          </w:rPr>
          <w:t>20</w:t>
        </w:r>
        <w:r w:rsidR="009026E0">
          <w:rPr>
            <w:noProof/>
            <w:webHidden/>
          </w:rPr>
          <w:fldChar w:fldCharType="end"/>
        </w:r>
      </w:hyperlink>
    </w:p>
    <w:p w14:paraId="690B81F4" w14:textId="77777777" w:rsidR="009026E0" w:rsidRDefault="006D56F1">
      <w:pPr>
        <w:pStyle w:val="TableofFigures"/>
        <w:tabs>
          <w:tab w:val="right" w:leader="dot" w:pos="9350"/>
        </w:tabs>
        <w:rPr>
          <w:noProof/>
          <w:lang w:eastAsia="en-CA"/>
        </w:rPr>
      </w:pPr>
      <w:hyperlink w:anchor="_Toc53064356" w:history="1">
        <w:r w:rsidR="009026E0" w:rsidRPr="004E634B">
          <w:rPr>
            <w:rStyle w:val="Hyperlink"/>
            <w:noProof/>
          </w:rPr>
          <w:t>Figure 6 – Managed Internet Firewall VPC</w:t>
        </w:r>
        <w:r w:rsidR="009026E0">
          <w:rPr>
            <w:noProof/>
            <w:webHidden/>
          </w:rPr>
          <w:tab/>
        </w:r>
        <w:r w:rsidR="009026E0">
          <w:rPr>
            <w:noProof/>
            <w:webHidden/>
          </w:rPr>
          <w:fldChar w:fldCharType="begin"/>
        </w:r>
        <w:r w:rsidR="009026E0">
          <w:rPr>
            <w:noProof/>
            <w:webHidden/>
          </w:rPr>
          <w:instrText xml:space="preserve"> PAGEREF _Toc53064356 \h </w:instrText>
        </w:r>
        <w:r w:rsidR="009026E0">
          <w:rPr>
            <w:noProof/>
            <w:webHidden/>
          </w:rPr>
        </w:r>
        <w:r w:rsidR="009026E0">
          <w:rPr>
            <w:noProof/>
            <w:webHidden/>
          </w:rPr>
          <w:fldChar w:fldCharType="separate"/>
        </w:r>
        <w:r w:rsidR="009026E0">
          <w:rPr>
            <w:noProof/>
            <w:webHidden/>
          </w:rPr>
          <w:t>22</w:t>
        </w:r>
        <w:r w:rsidR="009026E0">
          <w:rPr>
            <w:noProof/>
            <w:webHidden/>
          </w:rPr>
          <w:fldChar w:fldCharType="end"/>
        </w:r>
      </w:hyperlink>
    </w:p>
    <w:p w14:paraId="79854F32" w14:textId="77777777" w:rsidR="009026E0" w:rsidRDefault="006D56F1">
      <w:pPr>
        <w:pStyle w:val="TableofFigures"/>
        <w:tabs>
          <w:tab w:val="right" w:leader="dot" w:pos="9350"/>
        </w:tabs>
        <w:rPr>
          <w:noProof/>
          <w:lang w:eastAsia="en-CA"/>
        </w:rPr>
      </w:pPr>
      <w:hyperlink w:anchor="_Toc53064357" w:history="1">
        <w:r w:rsidR="009026E0" w:rsidRPr="004E634B">
          <w:rPr>
            <w:rStyle w:val="Hyperlink"/>
            <w:noProof/>
          </w:rPr>
          <w:t>Figure 7 – Generic VPC and Subnets Design</w:t>
        </w:r>
        <w:r w:rsidR="009026E0">
          <w:rPr>
            <w:noProof/>
            <w:webHidden/>
          </w:rPr>
          <w:tab/>
        </w:r>
        <w:r w:rsidR="009026E0">
          <w:rPr>
            <w:noProof/>
            <w:webHidden/>
          </w:rPr>
          <w:fldChar w:fldCharType="begin"/>
        </w:r>
        <w:r w:rsidR="009026E0">
          <w:rPr>
            <w:noProof/>
            <w:webHidden/>
          </w:rPr>
          <w:instrText xml:space="preserve"> PAGEREF _Toc53064357 \h </w:instrText>
        </w:r>
        <w:r w:rsidR="009026E0">
          <w:rPr>
            <w:noProof/>
            <w:webHidden/>
          </w:rPr>
        </w:r>
        <w:r w:rsidR="009026E0">
          <w:rPr>
            <w:noProof/>
            <w:webHidden/>
          </w:rPr>
          <w:fldChar w:fldCharType="separate"/>
        </w:r>
        <w:r w:rsidR="009026E0">
          <w:rPr>
            <w:noProof/>
            <w:webHidden/>
          </w:rPr>
          <w:t>25</w:t>
        </w:r>
        <w:r w:rsidR="009026E0">
          <w:rPr>
            <w:noProof/>
            <w:webHidden/>
          </w:rPr>
          <w:fldChar w:fldCharType="end"/>
        </w:r>
      </w:hyperlink>
    </w:p>
    <w:p w14:paraId="0A3C1E0A" w14:textId="77777777" w:rsidR="009026E0" w:rsidRDefault="006D56F1">
      <w:pPr>
        <w:pStyle w:val="TableofFigures"/>
        <w:tabs>
          <w:tab w:val="right" w:leader="dot" w:pos="9350"/>
        </w:tabs>
        <w:rPr>
          <w:noProof/>
          <w:lang w:eastAsia="en-CA"/>
        </w:rPr>
      </w:pPr>
      <w:hyperlink w:anchor="_Toc53064358" w:history="1">
        <w:r w:rsidR="009026E0" w:rsidRPr="004E634B">
          <w:rPr>
            <w:rStyle w:val="Hyperlink"/>
            <w:noProof/>
          </w:rPr>
          <w:t>Figure 8</w:t>
        </w:r>
        <w:r w:rsidR="009026E0">
          <w:rPr>
            <w:noProof/>
            <w:webHidden/>
          </w:rPr>
          <w:tab/>
        </w:r>
        <w:r w:rsidR="009026E0">
          <w:rPr>
            <w:noProof/>
            <w:webHidden/>
          </w:rPr>
          <w:fldChar w:fldCharType="begin"/>
        </w:r>
        <w:r w:rsidR="009026E0">
          <w:rPr>
            <w:noProof/>
            <w:webHidden/>
          </w:rPr>
          <w:instrText xml:space="preserve"> PAGEREF _Toc53064358 \h </w:instrText>
        </w:r>
        <w:r w:rsidR="009026E0">
          <w:rPr>
            <w:noProof/>
            <w:webHidden/>
          </w:rPr>
        </w:r>
        <w:r w:rsidR="009026E0">
          <w:rPr>
            <w:noProof/>
            <w:webHidden/>
          </w:rPr>
          <w:fldChar w:fldCharType="separate"/>
        </w:r>
        <w:r w:rsidR="009026E0">
          <w:rPr>
            <w:noProof/>
            <w:webHidden/>
          </w:rPr>
          <w:t>28</w:t>
        </w:r>
        <w:r w:rsidR="009026E0">
          <w:rPr>
            <w:noProof/>
            <w:webHidden/>
          </w:rPr>
          <w:fldChar w:fldCharType="end"/>
        </w:r>
      </w:hyperlink>
    </w:p>
    <w:p w14:paraId="3F591643" w14:textId="77777777" w:rsidR="009026E0" w:rsidRDefault="006D56F1">
      <w:pPr>
        <w:pStyle w:val="TableofFigures"/>
        <w:tabs>
          <w:tab w:val="right" w:leader="dot" w:pos="9350"/>
        </w:tabs>
        <w:rPr>
          <w:noProof/>
          <w:lang w:eastAsia="en-CA"/>
        </w:rPr>
      </w:pPr>
      <w:hyperlink w:anchor="_Toc53064359" w:history="1">
        <w:r w:rsidR="009026E0" w:rsidRPr="004E634B">
          <w:rPr>
            <w:rStyle w:val="Hyperlink"/>
            <w:noProof/>
          </w:rPr>
          <w:t>Figure 9 – Transit Gateway Route Table Propagations and Associations</w:t>
        </w:r>
        <w:r w:rsidR="009026E0">
          <w:rPr>
            <w:noProof/>
            <w:webHidden/>
          </w:rPr>
          <w:tab/>
        </w:r>
        <w:r w:rsidR="009026E0">
          <w:rPr>
            <w:noProof/>
            <w:webHidden/>
          </w:rPr>
          <w:fldChar w:fldCharType="begin"/>
        </w:r>
        <w:r w:rsidR="009026E0">
          <w:rPr>
            <w:noProof/>
            <w:webHidden/>
          </w:rPr>
          <w:instrText xml:space="preserve"> PAGEREF _Toc53064359 \h </w:instrText>
        </w:r>
        <w:r w:rsidR="009026E0">
          <w:rPr>
            <w:noProof/>
            <w:webHidden/>
          </w:rPr>
        </w:r>
        <w:r w:rsidR="009026E0">
          <w:rPr>
            <w:noProof/>
            <w:webHidden/>
          </w:rPr>
          <w:fldChar w:fldCharType="separate"/>
        </w:r>
        <w:r w:rsidR="009026E0">
          <w:rPr>
            <w:noProof/>
            <w:webHidden/>
          </w:rPr>
          <w:t>29</w:t>
        </w:r>
        <w:r w:rsidR="009026E0">
          <w:rPr>
            <w:noProof/>
            <w:webHidden/>
          </w:rPr>
          <w:fldChar w:fldCharType="end"/>
        </w:r>
      </w:hyperlink>
    </w:p>
    <w:p w14:paraId="57B7DDC2" w14:textId="77777777" w:rsidR="009026E0" w:rsidRDefault="006D56F1">
      <w:pPr>
        <w:pStyle w:val="TableofFigures"/>
        <w:tabs>
          <w:tab w:val="right" w:leader="dot" w:pos="9350"/>
        </w:tabs>
        <w:rPr>
          <w:noProof/>
          <w:lang w:eastAsia="en-CA"/>
        </w:rPr>
      </w:pPr>
      <w:hyperlink w:anchor="_Toc53064360" w:history="1">
        <w:r w:rsidR="009026E0" w:rsidRPr="004E634B">
          <w:rPr>
            <w:rStyle w:val="Hyperlink"/>
            <w:noProof/>
          </w:rPr>
          <w:t>Figure 10 – Route 53 Resolver Rules and Endpoints</w:t>
        </w:r>
        <w:r w:rsidR="009026E0">
          <w:rPr>
            <w:noProof/>
            <w:webHidden/>
          </w:rPr>
          <w:tab/>
        </w:r>
        <w:r w:rsidR="009026E0">
          <w:rPr>
            <w:noProof/>
            <w:webHidden/>
          </w:rPr>
          <w:fldChar w:fldCharType="begin"/>
        </w:r>
        <w:r w:rsidR="009026E0">
          <w:rPr>
            <w:noProof/>
            <w:webHidden/>
          </w:rPr>
          <w:instrText xml:space="preserve"> PAGEREF _Toc53064360 \h </w:instrText>
        </w:r>
        <w:r w:rsidR="009026E0">
          <w:rPr>
            <w:noProof/>
            <w:webHidden/>
          </w:rPr>
        </w:r>
        <w:r w:rsidR="009026E0">
          <w:rPr>
            <w:noProof/>
            <w:webHidden/>
          </w:rPr>
          <w:fldChar w:fldCharType="separate"/>
        </w:r>
        <w:r w:rsidR="009026E0">
          <w:rPr>
            <w:noProof/>
            <w:webHidden/>
          </w:rPr>
          <w:t>33</w:t>
        </w:r>
        <w:r w:rsidR="009026E0">
          <w:rPr>
            <w:noProof/>
            <w:webHidden/>
          </w:rPr>
          <w:fldChar w:fldCharType="end"/>
        </w:r>
      </w:hyperlink>
    </w:p>
    <w:p w14:paraId="43C33803" w14:textId="77777777" w:rsidR="009026E0" w:rsidRDefault="006D56F1">
      <w:pPr>
        <w:pStyle w:val="TableofFigures"/>
        <w:tabs>
          <w:tab w:val="right" w:leader="dot" w:pos="9350"/>
        </w:tabs>
        <w:rPr>
          <w:noProof/>
          <w:lang w:eastAsia="en-CA"/>
        </w:rPr>
      </w:pPr>
      <w:hyperlink w:anchor="_Toc53064361" w:history="1">
        <w:r w:rsidR="009026E0" w:rsidRPr="004E634B">
          <w:rPr>
            <w:rStyle w:val="Hyperlink"/>
            <w:noProof/>
          </w:rPr>
          <w:t>Figure 11 - Route 53 Resolver Rules Sharing</w:t>
        </w:r>
        <w:r w:rsidR="009026E0">
          <w:rPr>
            <w:noProof/>
            <w:webHidden/>
          </w:rPr>
          <w:tab/>
        </w:r>
        <w:r w:rsidR="009026E0">
          <w:rPr>
            <w:noProof/>
            <w:webHidden/>
          </w:rPr>
          <w:fldChar w:fldCharType="begin"/>
        </w:r>
        <w:r w:rsidR="009026E0">
          <w:rPr>
            <w:noProof/>
            <w:webHidden/>
          </w:rPr>
          <w:instrText xml:space="preserve"> PAGEREF _Toc53064361 \h </w:instrText>
        </w:r>
        <w:r w:rsidR="009026E0">
          <w:rPr>
            <w:noProof/>
            <w:webHidden/>
          </w:rPr>
        </w:r>
        <w:r w:rsidR="009026E0">
          <w:rPr>
            <w:noProof/>
            <w:webHidden/>
          </w:rPr>
          <w:fldChar w:fldCharType="separate"/>
        </w:r>
        <w:r w:rsidR="009026E0">
          <w:rPr>
            <w:noProof/>
            <w:webHidden/>
          </w:rPr>
          <w:t>34</w:t>
        </w:r>
        <w:r w:rsidR="009026E0">
          <w:rPr>
            <w:noProof/>
            <w:webHidden/>
          </w:rPr>
          <w:fldChar w:fldCharType="end"/>
        </w:r>
      </w:hyperlink>
    </w:p>
    <w:p w14:paraId="3348B171" w14:textId="77777777" w:rsidR="009026E0" w:rsidRDefault="006D56F1">
      <w:pPr>
        <w:pStyle w:val="TableofFigures"/>
        <w:tabs>
          <w:tab w:val="right" w:leader="dot" w:pos="9350"/>
        </w:tabs>
        <w:rPr>
          <w:noProof/>
          <w:lang w:eastAsia="en-CA"/>
        </w:rPr>
      </w:pPr>
      <w:hyperlink w:anchor="_Toc53064362" w:history="1">
        <w:r w:rsidR="009026E0" w:rsidRPr="004E634B">
          <w:rPr>
            <w:rStyle w:val="Hyperlink"/>
            <w:noProof/>
          </w:rPr>
          <w:t>Figure 12 – AWS Private DNS Hosted Zones</w:t>
        </w:r>
        <w:r w:rsidR="009026E0">
          <w:rPr>
            <w:noProof/>
            <w:webHidden/>
          </w:rPr>
          <w:tab/>
        </w:r>
        <w:r w:rsidR="009026E0">
          <w:rPr>
            <w:noProof/>
            <w:webHidden/>
          </w:rPr>
          <w:fldChar w:fldCharType="begin"/>
        </w:r>
        <w:r w:rsidR="009026E0">
          <w:rPr>
            <w:noProof/>
            <w:webHidden/>
          </w:rPr>
          <w:instrText xml:space="preserve"> PAGEREF _Toc53064362 \h </w:instrText>
        </w:r>
        <w:r w:rsidR="009026E0">
          <w:rPr>
            <w:noProof/>
            <w:webHidden/>
          </w:rPr>
        </w:r>
        <w:r w:rsidR="009026E0">
          <w:rPr>
            <w:noProof/>
            <w:webHidden/>
          </w:rPr>
          <w:fldChar w:fldCharType="separate"/>
        </w:r>
        <w:r w:rsidR="009026E0">
          <w:rPr>
            <w:noProof/>
            <w:webHidden/>
          </w:rPr>
          <w:t>35</w:t>
        </w:r>
        <w:r w:rsidR="009026E0">
          <w:rPr>
            <w:noProof/>
            <w:webHidden/>
          </w:rPr>
          <w:fldChar w:fldCharType="end"/>
        </w:r>
      </w:hyperlink>
    </w:p>
    <w:p w14:paraId="06CC1A8A" w14:textId="77777777" w:rsidR="009026E0" w:rsidRDefault="006D56F1">
      <w:pPr>
        <w:pStyle w:val="TableofFigures"/>
        <w:tabs>
          <w:tab w:val="right" w:leader="dot" w:pos="9350"/>
        </w:tabs>
        <w:rPr>
          <w:noProof/>
          <w:lang w:eastAsia="en-CA"/>
        </w:rPr>
      </w:pPr>
      <w:hyperlink w:anchor="_Toc53064363" w:history="1">
        <w:r w:rsidR="009026E0" w:rsidRPr="004E634B">
          <w:rPr>
            <w:rStyle w:val="Hyperlink"/>
            <w:noProof/>
          </w:rPr>
          <w:t>Figure 13 – AWS Route 53 System Resolver Rules</w:t>
        </w:r>
        <w:r w:rsidR="009026E0">
          <w:rPr>
            <w:noProof/>
            <w:webHidden/>
          </w:rPr>
          <w:tab/>
        </w:r>
        <w:r w:rsidR="009026E0">
          <w:rPr>
            <w:noProof/>
            <w:webHidden/>
          </w:rPr>
          <w:fldChar w:fldCharType="begin"/>
        </w:r>
        <w:r w:rsidR="009026E0">
          <w:rPr>
            <w:noProof/>
            <w:webHidden/>
          </w:rPr>
          <w:instrText xml:space="preserve"> PAGEREF _Toc53064363 \h </w:instrText>
        </w:r>
        <w:r w:rsidR="009026E0">
          <w:rPr>
            <w:noProof/>
            <w:webHidden/>
          </w:rPr>
        </w:r>
        <w:r w:rsidR="009026E0">
          <w:rPr>
            <w:noProof/>
            <w:webHidden/>
          </w:rPr>
          <w:fldChar w:fldCharType="separate"/>
        </w:r>
        <w:r w:rsidR="009026E0">
          <w:rPr>
            <w:noProof/>
            <w:webHidden/>
          </w:rPr>
          <w:t>36</w:t>
        </w:r>
        <w:r w:rsidR="009026E0">
          <w:rPr>
            <w:noProof/>
            <w:webHidden/>
          </w:rPr>
          <w:fldChar w:fldCharType="end"/>
        </w:r>
      </w:hyperlink>
    </w:p>
    <w:p w14:paraId="5F22D57B" w14:textId="77777777" w:rsidR="009026E0" w:rsidRDefault="006D56F1">
      <w:pPr>
        <w:pStyle w:val="TableofFigures"/>
        <w:tabs>
          <w:tab w:val="right" w:leader="dot" w:pos="9350"/>
        </w:tabs>
        <w:rPr>
          <w:noProof/>
          <w:lang w:eastAsia="en-CA"/>
        </w:rPr>
      </w:pPr>
      <w:hyperlink w:anchor="_Toc53064364" w:history="1">
        <w:r w:rsidR="009026E0" w:rsidRPr="004E634B">
          <w:rPr>
            <w:rStyle w:val="Hyperlink"/>
            <w:noProof/>
            <w:lang w:val="fr-CA"/>
          </w:rPr>
          <w:t>Figure 14 – Private Hosted Zone – DNS VPC Association</w:t>
        </w:r>
        <w:r w:rsidR="009026E0">
          <w:rPr>
            <w:noProof/>
            <w:webHidden/>
          </w:rPr>
          <w:tab/>
        </w:r>
        <w:r w:rsidR="009026E0">
          <w:rPr>
            <w:noProof/>
            <w:webHidden/>
          </w:rPr>
          <w:fldChar w:fldCharType="begin"/>
        </w:r>
        <w:r w:rsidR="009026E0">
          <w:rPr>
            <w:noProof/>
            <w:webHidden/>
          </w:rPr>
          <w:instrText xml:space="preserve"> PAGEREF _Toc53064364 \h </w:instrText>
        </w:r>
        <w:r w:rsidR="009026E0">
          <w:rPr>
            <w:noProof/>
            <w:webHidden/>
          </w:rPr>
        </w:r>
        <w:r w:rsidR="009026E0">
          <w:rPr>
            <w:noProof/>
            <w:webHidden/>
          </w:rPr>
          <w:fldChar w:fldCharType="separate"/>
        </w:r>
        <w:r w:rsidR="009026E0">
          <w:rPr>
            <w:noProof/>
            <w:webHidden/>
          </w:rPr>
          <w:t>37</w:t>
        </w:r>
        <w:r w:rsidR="009026E0">
          <w:rPr>
            <w:noProof/>
            <w:webHidden/>
          </w:rPr>
          <w:fldChar w:fldCharType="end"/>
        </w:r>
      </w:hyperlink>
    </w:p>
    <w:p w14:paraId="5664B61C" w14:textId="77777777" w:rsidR="009026E0" w:rsidRDefault="006D56F1">
      <w:pPr>
        <w:pStyle w:val="TableofFigures"/>
        <w:tabs>
          <w:tab w:val="right" w:leader="dot" w:pos="9350"/>
        </w:tabs>
        <w:rPr>
          <w:noProof/>
          <w:lang w:eastAsia="en-CA"/>
        </w:rPr>
      </w:pPr>
      <w:hyperlink w:anchor="_Toc53064365" w:history="1">
        <w:r w:rsidR="009026E0" w:rsidRPr="004E634B">
          <w:rPr>
            <w:rStyle w:val="Hyperlink"/>
            <w:noProof/>
          </w:rPr>
          <w:t>Figure 15 – AWS Public DNS Resolution</w:t>
        </w:r>
        <w:r w:rsidR="009026E0">
          <w:rPr>
            <w:noProof/>
            <w:webHidden/>
          </w:rPr>
          <w:tab/>
        </w:r>
        <w:r w:rsidR="009026E0">
          <w:rPr>
            <w:noProof/>
            <w:webHidden/>
          </w:rPr>
          <w:fldChar w:fldCharType="begin"/>
        </w:r>
        <w:r w:rsidR="009026E0">
          <w:rPr>
            <w:noProof/>
            <w:webHidden/>
          </w:rPr>
          <w:instrText xml:space="preserve"> PAGEREF _Toc53064365 \h </w:instrText>
        </w:r>
        <w:r w:rsidR="009026E0">
          <w:rPr>
            <w:noProof/>
            <w:webHidden/>
          </w:rPr>
        </w:r>
        <w:r w:rsidR="009026E0">
          <w:rPr>
            <w:noProof/>
            <w:webHidden/>
          </w:rPr>
          <w:fldChar w:fldCharType="separate"/>
        </w:r>
        <w:r w:rsidR="009026E0">
          <w:rPr>
            <w:noProof/>
            <w:webHidden/>
          </w:rPr>
          <w:t>40</w:t>
        </w:r>
        <w:r w:rsidR="009026E0">
          <w:rPr>
            <w:noProof/>
            <w:webHidden/>
          </w:rPr>
          <w:fldChar w:fldCharType="end"/>
        </w:r>
      </w:hyperlink>
    </w:p>
    <w:p w14:paraId="70AB359F" w14:textId="77777777" w:rsidR="009026E0" w:rsidRDefault="006D56F1">
      <w:pPr>
        <w:pStyle w:val="TableofFigures"/>
        <w:tabs>
          <w:tab w:val="right" w:leader="dot" w:pos="9350"/>
        </w:tabs>
        <w:rPr>
          <w:noProof/>
          <w:lang w:eastAsia="en-CA"/>
        </w:rPr>
      </w:pPr>
      <w:hyperlink w:anchor="_Toc53064366" w:history="1">
        <w:r w:rsidR="009026E0" w:rsidRPr="004E634B">
          <w:rPr>
            <w:rStyle w:val="Hyperlink"/>
            <w:noProof/>
          </w:rPr>
          <w:t>Figure 16 – IRCC Remote Access via SCED</w:t>
        </w:r>
        <w:r w:rsidR="009026E0">
          <w:rPr>
            <w:noProof/>
            <w:webHidden/>
          </w:rPr>
          <w:tab/>
        </w:r>
        <w:r w:rsidR="009026E0">
          <w:rPr>
            <w:noProof/>
            <w:webHidden/>
          </w:rPr>
          <w:fldChar w:fldCharType="begin"/>
        </w:r>
        <w:r w:rsidR="009026E0">
          <w:rPr>
            <w:noProof/>
            <w:webHidden/>
          </w:rPr>
          <w:instrText xml:space="preserve"> PAGEREF _Toc53064366 \h </w:instrText>
        </w:r>
        <w:r w:rsidR="009026E0">
          <w:rPr>
            <w:noProof/>
            <w:webHidden/>
          </w:rPr>
        </w:r>
        <w:r w:rsidR="009026E0">
          <w:rPr>
            <w:noProof/>
            <w:webHidden/>
          </w:rPr>
          <w:fldChar w:fldCharType="separate"/>
        </w:r>
        <w:r w:rsidR="009026E0">
          <w:rPr>
            <w:noProof/>
            <w:webHidden/>
          </w:rPr>
          <w:t>47</w:t>
        </w:r>
        <w:r w:rsidR="009026E0">
          <w:rPr>
            <w:noProof/>
            <w:webHidden/>
          </w:rPr>
          <w:fldChar w:fldCharType="end"/>
        </w:r>
      </w:hyperlink>
    </w:p>
    <w:p w14:paraId="733512B7" w14:textId="77777777" w:rsidR="009026E0" w:rsidRDefault="006D56F1">
      <w:pPr>
        <w:pStyle w:val="TableofFigures"/>
        <w:tabs>
          <w:tab w:val="right" w:leader="dot" w:pos="9350"/>
        </w:tabs>
        <w:rPr>
          <w:noProof/>
          <w:lang w:eastAsia="en-CA"/>
        </w:rPr>
      </w:pPr>
      <w:hyperlink w:anchor="_Toc53064367" w:history="1">
        <w:r w:rsidR="009026E0" w:rsidRPr="004E634B">
          <w:rPr>
            <w:rStyle w:val="Hyperlink"/>
            <w:noProof/>
          </w:rPr>
          <w:t>Figure 17 – IRCC – AWS Connectivity Elements – SCED 1</w:t>
        </w:r>
        <w:r w:rsidR="009026E0">
          <w:rPr>
            <w:noProof/>
            <w:webHidden/>
          </w:rPr>
          <w:tab/>
        </w:r>
        <w:r w:rsidR="009026E0">
          <w:rPr>
            <w:noProof/>
            <w:webHidden/>
          </w:rPr>
          <w:fldChar w:fldCharType="begin"/>
        </w:r>
        <w:r w:rsidR="009026E0">
          <w:rPr>
            <w:noProof/>
            <w:webHidden/>
          </w:rPr>
          <w:instrText xml:space="preserve"> PAGEREF _Toc53064367 \h </w:instrText>
        </w:r>
        <w:r w:rsidR="009026E0">
          <w:rPr>
            <w:noProof/>
            <w:webHidden/>
          </w:rPr>
        </w:r>
        <w:r w:rsidR="009026E0">
          <w:rPr>
            <w:noProof/>
            <w:webHidden/>
          </w:rPr>
          <w:fldChar w:fldCharType="separate"/>
        </w:r>
        <w:r w:rsidR="009026E0">
          <w:rPr>
            <w:noProof/>
            <w:webHidden/>
          </w:rPr>
          <w:t>0</w:t>
        </w:r>
        <w:r w:rsidR="009026E0">
          <w:rPr>
            <w:noProof/>
            <w:webHidden/>
          </w:rPr>
          <w:fldChar w:fldCharType="end"/>
        </w:r>
      </w:hyperlink>
    </w:p>
    <w:p w14:paraId="561BDD5B" w14:textId="77777777" w:rsidR="009026E0" w:rsidRDefault="006D56F1">
      <w:pPr>
        <w:pStyle w:val="TableofFigures"/>
        <w:tabs>
          <w:tab w:val="right" w:leader="dot" w:pos="9350"/>
        </w:tabs>
        <w:rPr>
          <w:noProof/>
          <w:lang w:eastAsia="en-CA"/>
        </w:rPr>
      </w:pPr>
      <w:hyperlink w:anchor="_Toc53064368" w:history="1">
        <w:r w:rsidR="009026E0" w:rsidRPr="004E634B">
          <w:rPr>
            <w:rStyle w:val="Hyperlink"/>
            <w:noProof/>
          </w:rPr>
          <w:t>Figure 18– IRCC – AWS Connectivity Elements – SCED 2</w:t>
        </w:r>
        <w:r w:rsidR="009026E0">
          <w:rPr>
            <w:noProof/>
            <w:webHidden/>
          </w:rPr>
          <w:tab/>
        </w:r>
        <w:r w:rsidR="009026E0">
          <w:rPr>
            <w:noProof/>
            <w:webHidden/>
          </w:rPr>
          <w:fldChar w:fldCharType="begin"/>
        </w:r>
        <w:r w:rsidR="009026E0">
          <w:rPr>
            <w:noProof/>
            <w:webHidden/>
          </w:rPr>
          <w:instrText xml:space="preserve"> PAGEREF _Toc53064368 \h </w:instrText>
        </w:r>
        <w:r w:rsidR="009026E0">
          <w:rPr>
            <w:noProof/>
            <w:webHidden/>
          </w:rPr>
        </w:r>
        <w:r w:rsidR="009026E0">
          <w:rPr>
            <w:noProof/>
            <w:webHidden/>
          </w:rPr>
          <w:fldChar w:fldCharType="separate"/>
        </w:r>
        <w:r w:rsidR="009026E0">
          <w:rPr>
            <w:noProof/>
            <w:webHidden/>
          </w:rPr>
          <w:t>1</w:t>
        </w:r>
        <w:r w:rsidR="009026E0">
          <w:rPr>
            <w:noProof/>
            <w:webHidden/>
          </w:rPr>
          <w:fldChar w:fldCharType="end"/>
        </w:r>
      </w:hyperlink>
    </w:p>
    <w:p w14:paraId="24C2E440" w14:textId="77777777" w:rsidR="009C6E4B" w:rsidRPr="00DA1C14" w:rsidRDefault="00076526">
      <w:pPr>
        <w:rPr>
          <w:lang w:val="fr-CA"/>
        </w:rPr>
      </w:pPr>
      <w:r>
        <w:rPr>
          <w:lang w:val="fr-CA"/>
        </w:rPr>
        <w:fldChar w:fldCharType="end"/>
      </w:r>
    </w:p>
    <w:p w14:paraId="48C5EE71" w14:textId="77777777" w:rsidR="00F0142B" w:rsidRPr="000756FF" w:rsidRDefault="00F0142B">
      <w:r w:rsidRPr="000756FF">
        <w:br w:type="page"/>
      </w:r>
    </w:p>
    <w:p w14:paraId="1E4AC7D1" w14:textId="77777777" w:rsidR="00816229" w:rsidRPr="000756FF" w:rsidRDefault="00816229" w:rsidP="00A245B5">
      <w:pPr>
        <w:pStyle w:val="BodyTexttemplate"/>
      </w:pPr>
      <w:r w:rsidRPr="000756FF">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813"/>
        <w:gridCol w:w="1843"/>
        <w:gridCol w:w="2267"/>
      </w:tblGrid>
      <w:tr w:rsidR="00816229" w:rsidRPr="005063A2" w14:paraId="3D841441" w14:textId="1805FD71" w:rsidTr="00A66838">
        <w:tc>
          <w:tcPr>
            <w:tcW w:w="1427" w:type="dxa"/>
            <w:shd w:val="clear" w:color="auto" w:fill="ACB9CA" w:themeFill="text2" w:themeFillTint="66"/>
          </w:tcPr>
          <w:p w14:paraId="7E72B7CC" w14:textId="1FE4E0E0" w:rsidR="00816229" w:rsidRPr="005063A2" w:rsidRDefault="00D93FAC" w:rsidP="00A245B5">
            <w:pPr>
              <w:pStyle w:val="BodyTexttemplate"/>
            </w:pPr>
            <w:r w:rsidRPr="005063A2">
              <w:t>Document Version</w:t>
            </w:r>
          </w:p>
        </w:tc>
        <w:tc>
          <w:tcPr>
            <w:tcW w:w="3813" w:type="dxa"/>
            <w:shd w:val="clear" w:color="auto" w:fill="ACB9CA" w:themeFill="text2" w:themeFillTint="66"/>
          </w:tcPr>
          <w:p w14:paraId="1201F650" w14:textId="77777777" w:rsidR="00816229" w:rsidRPr="005063A2" w:rsidRDefault="00816229" w:rsidP="00A245B5">
            <w:pPr>
              <w:pStyle w:val="BodyTexttemplate"/>
            </w:pPr>
            <w:r w:rsidRPr="005063A2">
              <w:t>Changes</w:t>
            </w:r>
          </w:p>
        </w:tc>
        <w:tc>
          <w:tcPr>
            <w:tcW w:w="1843" w:type="dxa"/>
            <w:shd w:val="clear" w:color="auto" w:fill="ACB9CA" w:themeFill="text2" w:themeFillTint="66"/>
          </w:tcPr>
          <w:p w14:paraId="70530F6F" w14:textId="77777777" w:rsidR="00816229" w:rsidRPr="005063A2" w:rsidRDefault="00816229" w:rsidP="00A245B5">
            <w:pPr>
              <w:pStyle w:val="BodyTexttemplate"/>
            </w:pPr>
            <w:r w:rsidRPr="005063A2">
              <w:t>Date</w:t>
            </w:r>
          </w:p>
        </w:tc>
        <w:tc>
          <w:tcPr>
            <w:tcW w:w="2267" w:type="dxa"/>
            <w:shd w:val="clear" w:color="auto" w:fill="ACB9CA" w:themeFill="text2" w:themeFillTint="66"/>
          </w:tcPr>
          <w:p w14:paraId="38D8A3BB" w14:textId="00B185BC" w:rsidR="00816229" w:rsidRPr="005063A2" w:rsidRDefault="00816229" w:rsidP="00A245B5">
            <w:pPr>
              <w:pStyle w:val="BodyTexttemplate"/>
            </w:pPr>
            <w:r w:rsidRPr="005063A2">
              <w:t>Author</w:t>
            </w:r>
          </w:p>
        </w:tc>
      </w:tr>
      <w:tr w:rsidR="00816229" w:rsidRPr="000756FF" w14:paraId="71200AE3" w14:textId="6A0E01F1"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33"/>
              <w:gridCol w:w="222"/>
            </w:tblGrid>
            <w:tr w:rsidR="00816229" w:rsidRPr="000756FF" w14:paraId="71539F92" w14:textId="77777777" w:rsidTr="0059373E">
              <w:trPr>
                <w:trHeight w:val="110"/>
              </w:trPr>
              <w:tc>
                <w:tcPr>
                  <w:tcW w:w="0" w:type="auto"/>
                </w:tcPr>
                <w:p w14:paraId="0F09D011" w14:textId="495F5C23" w:rsidR="00816229" w:rsidRPr="000756FF" w:rsidRDefault="00816229" w:rsidP="00A245B5">
                  <w:pPr>
                    <w:pStyle w:val="BodyTexttemplate"/>
                  </w:pPr>
                  <w:r w:rsidRPr="000756FF">
                    <w:t>1a</w:t>
                  </w:r>
                </w:p>
              </w:tc>
              <w:tc>
                <w:tcPr>
                  <w:tcW w:w="0" w:type="auto"/>
                </w:tcPr>
                <w:p w14:paraId="067FD679" w14:textId="77777777" w:rsidR="00816229" w:rsidRPr="000756FF" w:rsidRDefault="00816229" w:rsidP="00A245B5">
                  <w:pPr>
                    <w:pStyle w:val="BodyTexttemplate"/>
                  </w:pPr>
                </w:p>
              </w:tc>
            </w:tr>
          </w:tbl>
          <w:p w14:paraId="301D860C" w14:textId="77777777" w:rsidR="00816229" w:rsidRPr="000756FF" w:rsidRDefault="00816229" w:rsidP="00A245B5">
            <w:pPr>
              <w:pStyle w:val="BodyTexttemplate"/>
            </w:pPr>
          </w:p>
        </w:tc>
        <w:tc>
          <w:tcPr>
            <w:tcW w:w="3813" w:type="dxa"/>
          </w:tcPr>
          <w:p w14:paraId="77AC444F" w14:textId="77777777" w:rsidR="00816229" w:rsidRPr="000756FF" w:rsidRDefault="00816229" w:rsidP="00A245B5">
            <w:pPr>
              <w:pStyle w:val="BodyTexttemplate"/>
            </w:pPr>
            <w:r w:rsidRPr="000756FF">
              <w:t>Initial draft</w:t>
            </w:r>
          </w:p>
        </w:tc>
        <w:tc>
          <w:tcPr>
            <w:tcW w:w="1843" w:type="dxa"/>
          </w:tcPr>
          <w:p w14:paraId="5D2F0D5A" w14:textId="6085C87D" w:rsidR="00816229" w:rsidRPr="00D36F43" w:rsidRDefault="00D36F43" w:rsidP="00A245B5">
            <w:pPr>
              <w:pStyle w:val="BodyTexttemplate"/>
            </w:pPr>
            <w:r w:rsidRPr="00D36F43">
              <w:t>Aug 28, 2019</w:t>
            </w:r>
          </w:p>
        </w:tc>
        <w:tc>
          <w:tcPr>
            <w:tcW w:w="2267" w:type="dxa"/>
          </w:tcPr>
          <w:p w14:paraId="366D5F8E" w14:textId="54CABC95" w:rsidR="00816229" w:rsidRPr="000756FF" w:rsidRDefault="00816229" w:rsidP="00A245B5">
            <w:pPr>
              <w:pStyle w:val="BodyTexttemplate"/>
            </w:pPr>
            <w:r w:rsidRPr="000756FF">
              <w:t xml:space="preserve">Daniel </w:t>
            </w:r>
            <w:proofErr w:type="spellStart"/>
            <w:r w:rsidRPr="000756FF">
              <w:t>Cloutier</w:t>
            </w:r>
            <w:proofErr w:type="spellEnd"/>
          </w:p>
        </w:tc>
      </w:tr>
      <w:tr w:rsidR="00D36F43" w:rsidRPr="000756FF" w14:paraId="564EB2F7"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D36F43" w:rsidRPr="000756FF" w14:paraId="31C62571" w14:textId="77777777" w:rsidTr="0059373E">
              <w:trPr>
                <w:trHeight w:val="110"/>
              </w:trPr>
              <w:tc>
                <w:tcPr>
                  <w:tcW w:w="0" w:type="auto"/>
                </w:tcPr>
                <w:p w14:paraId="4F66D213" w14:textId="60BA6B8E" w:rsidR="00D36F43" w:rsidRPr="000756FF" w:rsidRDefault="00D36F43" w:rsidP="00A245B5">
                  <w:pPr>
                    <w:pStyle w:val="BodyTexttemplate"/>
                  </w:pPr>
                  <w:r w:rsidRPr="000756FF">
                    <w:t>1b</w:t>
                  </w:r>
                </w:p>
              </w:tc>
              <w:tc>
                <w:tcPr>
                  <w:tcW w:w="0" w:type="auto"/>
                </w:tcPr>
                <w:p w14:paraId="3695F433" w14:textId="77777777" w:rsidR="00D36F43" w:rsidRPr="000756FF" w:rsidRDefault="00D36F43" w:rsidP="00A245B5">
                  <w:pPr>
                    <w:pStyle w:val="BodyTexttemplate"/>
                  </w:pPr>
                </w:p>
              </w:tc>
            </w:tr>
          </w:tbl>
          <w:p w14:paraId="19971C85" w14:textId="77777777" w:rsidR="00D36F43" w:rsidRPr="000756FF" w:rsidRDefault="00D36F43" w:rsidP="00A245B5">
            <w:pPr>
              <w:pStyle w:val="BodyTexttemplate"/>
            </w:pPr>
          </w:p>
        </w:tc>
        <w:tc>
          <w:tcPr>
            <w:tcW w:w="3813" w:type="dxa"/>
          </w:tcPr>
          <w:p w14:paraId="552DE432" w14:textId="166230DC" w:rsidR="00D36F43" w:rsidRPr="000756FF" w:rsidRDefault="00D36F43" w:rsidP="00A245B5">
            <w:pPr>
              <w:pStyle w:val="BodyTexttemplate"/>
            </w:pPr>
            <w:r>
              <w:t>IP addressing</w:t>
            </w:r>
          </w:p>
        </w:tc>
        <w:tc>
          <w:tcPr>
            <w:tcW w:w="1843" w:type="dxa"/>
          </w:tcPr>
          <w:p w14:paraId="454B8531" w14:textId="39CD516D" w:rsidR="00D36F43" w:rsidRPr="00D36F43" w:rsidRDefault="00D36F43" w:rsidP="00A245B5">
            <w:pPr>
              <w:pStyle w:val="BodyTexttemplate"/>
            </w:pPr>
            <w:r w:rsidRPr="00D36F43">
              <w:t>Sept 28, 2019</w:t>
            </w:r>
          </w:p>
        </w:tc>
        <w:tc>
          <w:tcPr>
            <w:tcW w:w="2267" w:type="dxa"/>
          </w:tcPr>
          <w:p w14:paraId="7D4189C1" w14:textId="77777777" w:rsidR="00D36F43" w:rsidRPr="000756FF" w:rsidRDefault="00D36F43" w:rsidP="00A245B5">
            <w:pPr>
              <w:pStyle w:val="BodyTexttemplate"/>
            </w:pPr>
            <w:r w:rsidRPr="000756FF">
              <w:t xml:space="preserve">Daniel </w:t>
            </w:r>
            <w:proofErr w:type="spellStart"/>
            <w:r w:rsidRPr="000756FF">
              <w:t>Cloutier</w:t>
            </w:r>
            <w:proofErr w:type="spellEnd"/>
          </w:p>
        </w:tc>
      </w:tr>
      <w:tr w:rsidR="00D36F43" w:rsidRPr="000756FF" w14:paraId="26975ABF"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21"/>
              <w:gridCol w:w="222"/>
            </w:tblGrid>
            <w:tr w:rsidR="00D36F43" w:rsidRPr="000756FF" w14:paraId="28D64889" w14:textId="77777777" w:rsidTr="0059373E">
              <w:trPr>
                <w:trHeight w:val="110"/>
              </w:trPr>
              <w:tc>
                <w:tcPr>
                  <w:tcW w:w="0" w:type="auto"/>
                </w:tcPr>
                <w:p w14:paraId="24347F54" w14:textId="7418D57A" w:rsidR="00D36F43" w:rsidRPr="000756FF" w:rsidRDefault="00D36F43" w:rsidP="00A245B5">
                  <w:pPr>
                    <w:pStyle w:val="BodyTexttemplate"/>
                  </w:pPr>
                  <w:r w:rsidRPr="000756FF">
                    <w:t>1c</w:t>
                  </w:r>
                </w:p>
              </w:tc>
              <w:tc>
                <w:tcPr>
                  <w:tcW w:w="0" w:type="auto"/>
                </w:tcPr>
                <w:p w14:paraId="0D058BF1" w14:textId="77777777" w:rsidR="00D36F43" w:rsidRPr="000756FF" w:rsidRDefault="00D36F43" w:rsidP="00A245B5">
                  <w:pPr>
                    <w:pStyle w:val="BodyTexttemplate"/>
                  </w:pPr>
                </w:p>
              </w:tc>
            </w:tr>
          </w:tbl>
          <w:p w14:paraId="3FA97B26" w14:textId="77777777" w:rsidR="00D36F43" w:rsidRPr="000756FF" w:rsidRDefault="00D36F43" w:rsidP="00A245B5">
            <w:pPr>
              <w:pStyle w:val="BodyTexttemplate"/>
            </w:pPr>
          </w:p>
        </w:tc>
        <w:tc>
          <w:tcPr>
            <w:tcW w:w="3813" w:type="dxa"/>
          </w:tcPr>
          <w:p w14:paraId="63E6304D" w14:textId="0BB19FA2" w:rsidR="00D36F43" w:rsidRPr="000756FF" w:rsidRDefault="00D36F43" w:rsidP="00A245B5">
            <w:pPr>
              <w:pStyle w:val="BodyTexttemplate"/>
            </w:pPr>
            <w:r>
              <w:t>FW VPCs</w:t>
            </w:r>
          </w:p>
        </w:tc>
        <w:tc>
          <w:tcPr>
            <w:tcW w:w="1843" w:type="dxa"/>
          </w:tcPr>
          <w:p w14:paraId="72590CD7" w14:textId="11F0DE1D" w:rsidR="00D36F43" w:rsidRPr="00D36F43" w:rsidRDefault="00D36F43" w:rsidP="00A245B5">
            <w:pPr>
              <w:pStyle w:val="BodyTexttemplate"/>
            </w:pPr>
            <w:r w:rsidRPr="00D36F43">
              <w:t>Dec 10, 2019</w:t>
            </w:r>
          </w:p>
        </w:tc>
        <w:tc>
          <w:tcPr>
            <w:tcW w:w="2267" w:type="dxa"/>
          </w:tcPr>
          <w:p w14:paraId="5D4E797B" w14:textId="77777777" w:rsidR="00D36F43" w:rsidRPr="000756FF" w:rsidRDefault="00D36F43" w:rsidP="00A245B5">
            <w:pPr>
              <w:pStyle w:val="BodyTexttemplate"/>
            </w:pPr>
            <w:r w:rsidRPr="000756FF">
              <w:t xml:space="preserve">Daniel </w:t>
            </w:r>
            <w:proofErr w:type="spellStart"/>
            <w:r w:rsidRPr="000756FF">
              <w:t>Cloutier</w:t>
            </w:r>
            <w:proofErr w:type="spellEnd"/>
          </w:p>
        </w:tc>
      </w:tr>
      <w:tr w:rsidR="00D36F43" w:rsidRPr="000756FF" w14:paraId="49DB5131"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D36F43" w:rsidRPr="000756FF" w14:paraId="42E64E4C" w14:textId="77777777" w:rsidTr="0059373E">
              <w:trPr>
                <w:trHeight w:val="110"/>
              </w:trPr>
              <w:tc>
                <w:tcPr>
                  <w:tcW w:w="0" w:type="auto"/>
                </w:tcPr>
                <w:p w14:paraId="17811CEB" w14:textId="7FCF03F1" w:rsidR="00D36F43" w:rsidRPr="000756FF" w:rsidRDefault="00D36F43" w:rsidP="00A245B5">
                  <w:pPr>
                    <w:pStyle w:val="BodyTexttemplate"/>
                  </w:pPr>
                  <w:r w:rsidRPr="000756FF">
                    <w:t>1d</w:t>
                  </w:r>
                </w:p>
              </w:tc>
              <w:tc>
                <w:tcPr>
                  <w:tcW w:w="0" w:type="auto"/>
                </w:tcPr>
                <w:p w14:paraId="4F3F1A71" w14:textId="77777777" w:rsidR="00D36F43" w:rsidRPr="000756FF" w:rsidRDefault="00D36F43" w:rsidP="00A245B5">
                  <w:pPr>
                    <w:pStyle w:val="BodyTexttemplate"/>
                  </w:pPr>
                </w:p>
              </w:tc>
            </w:tr>
          </w:tbl>
          <w:p w14:paraId="18568D02" w14:textId="77777777" w:rsidR="00D36F43" w:rsidRPr="000756FF" w:rsidRDefault="00D36F43" w:rsidP="00A245B5">
            <w:pPr>
              <w:pStyle w:val="BodyTexttemplate"/>
            </w:pPr>
          </w:p>
        </w:tc>
        <w:tc>
          <w:tcPr>
            <w:tcW w:w="3813" w:type="dxa"/>
          </w:tcPr>
          <w:p w14:paraId="4B6C3F92" w14:textId="7B76B32F" w:rsidR="00D36F43" w:rsidRPr="000756FF" w:rsidRDefault="00D36F43" w:rsidP="00A245B5">
            <w:pPr>
              <w:pStyle w:val="BodyTexttemplate"/>
            </w:pPr>
            <w:r>
              <w:t>TGW Route tables</w:t>
            </w:r>
          </w:p>
        </w:tc>
        <w:tc>
          <w:tcPr>
            <w:tcW w:w="1843" w:type="dxa"/>
          </w:tcPr>
          <w:p w14:paraId="0A2D9ADB" w14:textId="2873EA2D" w:rsidR="00D36F43" w:rsidRPr="00D36F43" w:rsidRDefault="00D36F43" w:rsidP="00A245B5">
            <w:pPr>
              <w:pStyle w:val="BodyTexttemplate"/>
            </w:pPr>
            <w:r w:rsidRPr="00D36F43">
              <w:t>Dec 11, 2019</w:t>
            </w:r>
          </w:p>
        </w:tc>
        <w:tc>
          <w:tcPr>
            <w:tcW w:w="2267" w:type="dxa"/>
          </w:tcPr>
          <w:p w14:paraId="129A7085" w14:textId="37265AD8" w:rsidR="00D36F43" w:rsidRPr="000756FF" w:rsidRDefault="00D36F43" w:rsidP="00A245B5">
            <w:pPr>
              <w:pStyle w:val="BodyTexttemplate"/>
            </w:pPr>
            <w:r w:rsidRPr="000756FF">
              <w:t xml:space="preserve">Daniel </w:t>
            </w:r>
            <w:proofErr w:type="spellStart"/>
            <w:r w:rsidRPr="000756FF">
              <w:t>Cloutier</w:t>
            </w:r>
            <w:proofErr w:type="spellEnd"/>
          </w:p>
        </w:tc>
      </w:tr>
      <w:tr w:rsidR="001F7C38" w:rsidRPr="000756FF" w14:paraId="17DB8531"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1F7C38" w:rsidRPr="000756FF" w14:paraId="5A69CE8D" w14:textId="77777777" w:rsidTr="00193CFF">
              <w:trPr>
                <w:trHeight w:val="110"/>
              </w:trPr>
              <w:tc>
                <w:tcPr>
                  <w:tcW w:w="0" w:type="auto"/>
                </w:tcPr>
                <w:p w14:paraId="3A374170" w14:textId="77777777" w:rsidR="001F7C38" w:rsidRPr="000756FF" w:rsidRDefault="001F7C38" w:rsidP="00A245B5">
                  <w:pPr>
                    <w:pStyle w:val="BodyTexttemplate"/>
                  </w:pPr>
                  <w:r w:rsidRPr="000756FF">
                    <w:t>1d</w:t>
                  </w:r>
                </w:p>
              </w:tc>
              <w:tc>
                <w:tcPr>
                  <w:tcW w:w="0" w:type="auto"/>
                </w:tcPr>
                <w:p w14:paraId="74D64033" w14:textId="77777777" w:rsidR="001F7C38" w:rsidRPr="000756FF" w:rsidRDefault="001F7C38" w:rsidP="00A245B5">
                  <w:pPr>
                    <w:pStyle w:val="BodyTexttemplate"/>
                  </w:pPr>
                </w:p>
              </w:tc>
            </w:tr>
          </w:tbl>
          <w:p w14:paraId="2825D1F6" w14:textId="77777777" w:rsidR="001F7C38" w:rsidRPr="000756FF" w:rsidRDefault="001F7C38" w:rsidP="00A245B5">
            <w:pPr>
              <w:pStyle w:val="BodyTexttemplate"/>
            </w:pPr>
          </w:p>
        </w:tc>
        <w:tc>
          <w:tcPr>
            <w:tcW w:w="3813" w:type="dxa"/>
          </w:tcPr>
          <w:p w14:paraId="4DF4A2EF" w14:textId="77777777" w:rsidR="001F7C38" w:rsidRPr="000756FF" w:rsidRDefault="001F7C38" w:rsidP="00A245B5">
            <w:pPr>
              <w:pStyle w:val="BodyTexttemplate"/>
            </w:pPr>
            <w:r>
              <w:t>TIP/CAP Connectivity diagrams</w:t>
            </w:r>
          </w:p>
        </w:tc>
        <w:tc>
          <w:tcPr>
            <w:tcW w:w="1843" w:type="dxa"/>
          </w:tcPr>
          <w:p w14:paraId="3D1B7920" w14:textId="77777777" w:rsidR="001F7C38" w:rsidRPr="00D36F43" w:rsidRDefault="001F7C38" w:rsidP="00A245B5">
            <w:pPr>
              <w:pStyle w:val="BodyTexttemplate"/>
            </w:pPr>
            <w:r w:rsidRPr="00D36F43">
              <w:t>Dec 12, 2019</w:t>
            </w:r>
          </w:p>
        </w:tc>
        <w:tc>
          <w:tcPr>
            <w:tcW w:w="2267" w:type="dxa"/>
          </w:tcPr>
          <w:p w14:paraId="62029358" w14:textId="77777777" w:rsidR="001F7C38" w:rsidRPr="000756FF" w:rsidRDefault="001F7C38" w:rsidP="00A245B5">
            <w:pPr>
              <w:pStyle w:val="BodyTexttemplate"/>
            </w:pPr>
            <w:r w:rsidRPr="000756FF">
              <w:t xml:space="preserve">Daniel </w:t>
            </w:r>
            <w:proofErr w:type="spellStart"/>
            <w:r w:rsidRPr="000756FF">
              <w:t>Cloutier</w:t>
            </w:r>
            <w:proofErr w:type="spellEnd"/>
          </w:p>
        </w:tc>
      </w:tr>
      <w:tr w:rsidR="00C40358" w:rsidRPr="000756FF" w14:paraId="1C9DD906"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C40358" w:rsidRPr="000756FF" w14:paraId="1FF841B3" w14:textId="77777777" w:rsidTr="00D744A6">
              <w:trPr>
                <w:trHeight w:val="110"/>
              </w:trPr>
              <w:tc>
                <w:tcPr>
                  <w:tcW w:w="0" w:type="auto"/>
                </w:tcPr>
                <w:p w14:paraId="253AA06B" w14:textId="77777777" w:rsidR="00C40358" w:rsidRPr="000756FF" w:rsidRDefault="00C40358" w:rsidP="00A245B5">
                  <w:pPr>
                    <w:pStyle w:val="BodyTexttemplate"/>
                  </w:pPr>
                  <w:r w:rsidRPr="000756FF">
                    <w:t>1d</w:t>
                  </w:r>
                </w:p>
              </w:tc>
              <w:tc>
                <w:tcPr>
                  <w:tcW w:w="0" w:type="auto"/>
                </w:tcPr>
                <w:p w14:paraId="5528F97E" w14:textId="77777777" w:rsidR="00C40358" w:rsidRPr="000756FF" w:rsidRDefault="00C40358" w:rsidP="00A245B5">
                  <w:pPr>
                    <w:pStyle w:val="BodyTexttemplate"/>
                  </w:pPr>
                </w:p>
              </w:tc>
            </w:tr>
          </w:tbl>
          <w:p w14:paraId="11FD2B39" w14:textId="77777777" w:rsidR="00C40358" w:rsidRPr="000756FF" w:rsidRDefault="00C40358" w:rsidP="00A245B5">
            <w:pPr>
              <w:pStyle w:val="BodyTexttemplate"/>
            </w:pPr>
          </w:p>
        </w:tc>
        <w:tc>
          <w:tcPr>
            <w:tcW w:w="3813" w:type="dxa"/>
          </w:tcPr>
          <w:p w14:paraId="386FF037" w14:textId="77777777" w:rsidR="00C40358" w:rsidRPr="000756FF" w:rsidRDefault="00C40358" w:rsidP="00A245B5">
            <w:pPr>
              <w:pStyle w:val="BodyTexttemplate"/>
            </w:pPr>
            <w:r>
              <w:t>DNS Integration Diagrams</w:t>
            </w:r>
          </w:p>
        </w:tc>
        <w:tc>
          <w:tcPr>
            <w:tcW w:w="1843" w:type="dxa"/>
          </w:tcPr>
          <w:p w14:paraId="395F44E6" w14:textId="77777777" w:rsidR="00C40358" w:rsidRPr="00D36F43" w:rsidRDefault="00C40358" w:rsidP="00A245B5">
            <w:pPr>
              <w:pStyle w:val="BodyTexttemplate"/>
            </w:pPr>
            <w:r w:rsidRPr="00D36F43">
              <w:t>Dec 1</w:t>
            </w:r>
            <w:r>
              <w:t>3</w:t>
            </w:r>
            <w:r w:rsidRPr="00D36F43">
              <w:t>, 2019</w:t>
            </w:r>
          </w:p>
        </w:tc>
        <w:tc>
          <w:tcPr>
            <w:tcW w:w="2267" w:type="dxa"/>
          </w:tcPr>
          <w:p w14:paraId="16E2FA02" w14:textId="77777777" w:rsidR="00C40358" w:rsidRPr="000756FF" w:rsidRDefault="00C40358" w:rsidP="00A245B5">
            <w:pPr>
              <w:pStyle w:val="BodyTexttemplate"/>
            </w:pPr>
            <w:r w:rsidRPr="000756FF">
              <w:t xml:space="preserve">Daniel </w:t>
            </w:r>
            <w:proofErr w:type="spellStart"/>
            <w:r w:rsidRPr="000756FF">
              <w:t>Cloutier</w:t>
            </w:r>
            <w:proofErr w:type="spellEnd"/>
          </w:p>
        </w:tc>
      </w:tr>
      <w:tr w:rsidR="00C40358" w:rsidRPr="000756FF" w14:paraId="25A196B5"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C40358" w:rsidRPr="000756FF" w14:paraId="2E758905" w14:textId="77777777" w:rsidTr="00D744A6">
              <w:trPr>
                <w:trHeight w:val="110"/>
              </w:trPr>
              <w:tc>
                <w:tcPr>
                  <w:tcW w:w="0" w:type="auto"/>
                </w:tcPr>
                <w:p w14:paraId="4912A8D8" w14:textId="77777777" w:rsidR="00C40358" w:rsidRPr="000756FF" w:rsidRDefault="00C40358" w:rsidP="00A245B5">
                  <w:pPr>
                    <w:pStyle w:val="BodyTexttemplate"/>
                  </w:pPr>
                  <w:r w:rsidRPr="000756FF">
                    <w:t>1d</w:t>
                  </w:r>
                </w:p>
              </w:tc>
              <w:tc>
                <w:tcPr>
                  <w:tcW w:w="0" w:type="auto"/>
                </w:tcPr>
                <w:p w14:paraId="6BE43FEE" w14:textId="77777777" w:rsidR="00C40358" w:rsidRPr="000756FF" w:rsidRDefault="00C40358" w:rsidP="00A245B5">
                  <w:pPr>
                    <w:pStyle w:val="BodyTexttemplate"/>
                  </w:pPr>
                </w:p>
              </w:tc>
            </w:tr>
          </w:tbl>
          <w:p w14:paraId="6E164C85" w14:textId="77777777" w:rsidR="00C40358" w:rsidRPr="000756FF" w:rsidRDefault="00C40358" w:rsidP="00A245B5">
            <w:pPr>
              <w:pStyle w:val="BodyTexttemplate"/>
            </w:pPr>
          </w:p>
        </w:tc>
        <w:tc>
          <w:tcPr>
            <w:tcW w:w="3813" w:type="dxa"/>
          </w:tcPr>
          <w:p w14:paraId="688283FF" w14:textId="77777777" w:rsidR="00C40358" w:rsidRPr="000756FF" w:rsidRDefault="00C40358" w:rsidP="00A245B5">
            <w:pPr>
              <w:pStyle w:val="BodyTexttemplate"/>
            </w:pPr>
            <w:r>
              <w:t>Connectivity details</w:t>
            </w:r>
          </w:p>
        </w:tc>
        <w:tc>
          <w:tcPr>
            <w:tcW w:w="1843" w:type="dxa"/>
          </w:tcPr>
          <w:p w14:paraId="720ECD3D" w14:textId="77777777" w:rsidR="00C40358" w:rsidRPr="00D36F43" w:rsidRDefault="00C40358" w:rsidP="00A245B5">
            <w:pPr>
              <w:pStyle w:val="BodyTexttemplate"/>
            </w:pPr>
            <w:r>
              <w:t>Jan 02, 2020</w:t>
            </w:r>
          </w:p>
        </w:tc>
        <w:tc>
          <w:tcPr>
            <w:tcW w:w="2267" w:type="dxa"/>
          </w:tcPr>
          <w:p w14:paraId="3CE483D0" w14:textId="77777777" w:rsidR="00C40358" w:rsidRPr="000756FF" w:rsidRDefault="00C40358" w:rsidP="00A245B5">
            <w:pPr>
              <w:pStyle w:val="BodyTexttemplate"/>
            </w:pPr>
            <w:r w:rsidRPr="000756FF">
              <w:t xml:space="preserve">Daniel </w:t>
            </w:r>
            <w:proofErr w:type="spellStart"/>
            <w:r w:rsidRPr="000756FF">
              <w:t>Cloutier</w:t>
            </w:r>
            <w:proofErr w:type="spellEnd"/>
          </w:p>
        </w:tc>
      </w:tr>
      <w:tr w:rsidR="00D36F43" w:rsidRPr="000756FF" w14:paraId="68F06E3A"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444"/>
              <w:gridCol w:w="222"/>
            </w:tblGrid>
            <w:tr w:rsidR="00D36F43" w:rsidRPr="000756FF" w14:paraId="56203F8A" w14:textId="77777777" w:rsidTr="0058528F">
              <w:trPr>
                <w:trHeight w:val="110"/>
              </w:trPr>
              <w:tc>
                <w:tcPr>
                  <w:tcW w:w="0" w:type="auto"/>
                </w:tcPr>
                <w:p w14:paraId="3207230F" w14:textId="77777777" w:rsidR="00D36F43" w:rsidRPr="000756FF" w:rsidRDefault="00D36F43" w:rsidP="00A245B5">
                  <w:pPr>
                    <w:pStyle w:val="BodyTexttemplate"/>
                  </w:pPr>
                  <w:r w:rsidRPr="000756FF">
                    <w:t>1d</w:t>
                  </w:r>
                </w:p>
              </w:tc>
              <w:tc>
                <w:tcPr>
                  <w:tcW w:w="0" w:type="auto"/>
                </w:tcPr>
                <w:p w14:paraId="56D8CC3E" w14:textId="77777777" w:rsidR="00D36F43" w:rsidRPr="000756FF" w:rsidRDefault="00D36F43" w:rsidP="00A245B5">
                  <w:pPr>
                    <w:pStyle w:val="BodyTexttemplate"/>
                  </w:pPr>
                </w:p>
              </w:tc>
            </w:tr>
          </w:tbl>
          <w:p w14:paraId="60CF1148" w14:textId="77777777" w:rsidR="00D36F43" w:rsidRPr="000756FF" w:rsidRDefault="00D36F43" w:rsidP="00A245B5">
            <w:pPr>
              <w:pStyle w:val="BodyTexttemplate"/>
            </w:pPr>
          </w:p>
        </w:tc>
        <w:tc>
          <w:tcPr>
            <w:tcW w:w="3813" w:type="dxa"/>
          </w:tcPr>
          <w:p w14:paraId="02D6E827" w14:textId="16C2F234" w:rsidR="00D36F43" w:rsidRPr="000756FF" w:rsidRDefault="00C40358" w:rsidP="00A245B5">
            <w:pPr>
              <w:pStyle w:val="BodyTexttemplate"/>
            </w:pPr>
            <w:r>
              <w:t>Transit Gateway details</w:t>
            </w:r>
          </w:p>
        </w:tc>
        <w:tc>
          <w:tcPr>
            <w:tcW w:w="1843" w:type="dxa"/>
          </w:tcPr>
          <w:p w14:paraId="0994D05A" w14:textId="597B8778" w:rsidR="00D36F43" w:rsidRPr="00D36F43" w:rsidRDefault="00C40358" w:rsidP="00A245B5">
            <w:pPr>
              <w:pStyle w:val="BodyTexttemplate"/>
            </w:pPr>
            <w:r>
              <w:t>Jan 03, 2020</w:t>
            </w:r>
          </w:p>
        </w:tc>
        <w:tc>
          <w:tcPr>
            <w:tcW w:w="2267" w:type="dxa"/>
          </w:tcPr>
          <w:p w14:paraId="2D09B84F" w14:textId="2DADE613" w:rsidR="00D36F43" w:rsidRPr="000756FF" w:rsidRDefault="00D36F43" w:rsidP="00A245B5">
            <w:pPr>
              <w:pStyle w:val="BodyTexttemplate"/>
            </w:pPr>
            <w:r w:rsidRPr="000756FF">
              <w:t xml:space="preserve">Daniel </w:t>
            </w:r>
            <w:proofErr w:type="spellStart"/>
            <w:r w:rsidRPr="000756FF">
              <w:t>Cloutier</w:t>
            </w:r>
            <w:proofErr w:type="spellEnd"/>
          </w:p>
        </w:tc>
      </w:tr>
      <w:tr w:rsidR="00A66838" w:rsidRPr="000756FF" w14:paraId="125BAD79" w14:textId="77777777" w:rsidTr="00CE66B6">
        <w:tc>
          <w:tcPr>
            <w:tcW w:w="1427" w:type="dxa"/>
          </w:tcPr>
          <w:tbl>
            <w:tblPr>
              <w:tblW w:w="0" w:type="auto"/>
              <w:tblBorders>
                <w:top w:val="nil"/>
                <w:left w:val="nil"/>
                <w:bottom w:val="nil"/>
                <w:right w:val="nil"/>
              </w:tblBorders>
              <w:tblLook w:val="0000" w:firstRow="0" w:lastRow="0" w:firstColumn="0" w:lastColumn="0" w:noHBand="0" w:noVBand="0"/>
            </w:tblPr>
            <w:tblGrid>
              <w:gridCol w:w="437"/>
              <w:gridCol w:w="222"/>
            </w:tblGrid>
            <w:tr w:rsidR="00A66838" w:rsidRPr="000756FF" w14:paraId="606C2210" w14:textId="77777777" w:rsidTr="00CE66B6">
              <w:trPr>
                <w:trHeight w:val="110"/>
              </w:trPr>
              <w:tc>
                <w:tcPr>
                  <w:tcW w:w="0" w:type="auto"/>
                </w:tcPr>
                <w:p w14:paraId="406FB68E" w14:textId="39A90D6C" w:rsidR="00A66838" w:rsidRPr="000756FF" w:rsidRDefault="00A66838" w:rsidP="00A245B5">
                  <w:pPr>
                    <w:pStyle w:val="BodyTexttemplate"/>
                  </w:pPr>
                  <w:r w:rsidRPr="000756FF">
                    <w:t>1</w:t>
                  </w:r>
                  <w:r>
                    <w:t>e</w:t>
                  </w:r>
                </w:p>
              </w:tc>
              <w:tc>
                <w:tcPr>
                  <w:tcW w:w="0" w:type="auto"/>
                </w:tcPr>
                <w:p w14:paraId="18BB31A4" w14:textId="77777777" w:rsidR="00A66838" w:rsidRPr="000756FF" w:rsidRDefault="00A66838" w:rsidP="00A245B5">
                  <w:pPr>
                    <w:pStyle w:val="BodyTexttemplate"/>
                  </w:pPr>
                </w:p>
              </w:tc>
            </w:tr>
          </w:tbl>
          <w:p w14:paraId="2F63B693" w14:textId="77777777" w:rsidR="00A66838" w:rsidRPr="000756FF" w:rsidRDefault="00A66838" w:rsidP="00A245B5">
            <w:pPr>
              <w:pStyle w:val="BodyTexttemplate"/>
            </w:pPr>
          </w:p>
        </w:tc>
        <w:tc>
          <w:tcPr>
            <w:tcW w:w="3813" w:type="dxa"/>
          </w:tcPr>
          <w:p w14:paraId="1F5FFB6C" w14:textId="0EEB09B5" w:rsidR="00A66838" w:rsidRPr="000756FF" w:rsidRDefault="00A66838" w:rsidP="00A245B5">
            <w:pPr>
              <w:pStyle w:val="BodyTexttemplate"/>
            </w:pPr>
            <w:r>
              <w:t>Remote Management, DNS delegation, Certificate Management</w:t>
            </w:r>
          </w:p>
        </w:tc>
        <w:tc>
          <w:tcPr>
            <w:tcW w:w="1843" w:type="dxa"/>
          </w:tcPr>
          <w:p w14:paraId="403D25CB" w14:textId="3FE9B090" w:rsidR="00A66838" w:rsidRPr="00D36F43" w:rsidRDefault="00A66838" w:rsidP="00A245B5">
            <w:pPr>
              <w:pStyle w:val="BodyTexttemplate"/>
            </w:pPr>
            <w:r>
              <w:t>Feb 10/11, 2020</w:t>
            </w:r>
          </w:p>
        </w:tc>
        <w:tc>
          <w:tcPr>
            <w:tcW w:w="2267" w:type="dxa"/>
          </w:tcPr>
          <w:p w14:paraId="04DFA222" w14:textId="77777777" w:rsidR="00A66838" w:rsidRPr="000756FF" w:rsidRDefault="00A66838" w:rsidP="00A245B5">
            <w:pPr>
              <w:pStyle w:val="BodyTexttemplate"/>
            </w:pPr>
            <w:r w:rsidRPr="000756FF">
              <w:t xml:space="preserve">Daniel </w:t>
            </w:r>
            <w:proofErr w:type="spellStart"/>
            <w:r w:rsidRPr="000756FF">
              <w:t>Cloutier</w:t>
            </w:r>
            <w:proofErr w:type="spellEnd"/>
          </w:p>
        </w:tc>
      </w:tr>
      <w:tr w:rsidR="00F6039B" w:rsidRPr="000756FF" w14:paraId="7CBF6D4A" w14:textId="77777777" w:rsidTr="00A66838">
        <w:tc>
          <w:tcPr>
            <w:tcW w:w="1427" w:type="dxa"/>
          </w:tcPr>
          <w:tbl>
            <w:tblPr>
              <w:tblW w:w="0" w:type="auto"/>
              <w:tblBorders>
                <w:top w:val="nil"/>
                <w:left w:val="nil"/>
                <w:bottom w:val="nil"/>
                <w:right w:val="nil"/>
              </w:tblBorders>
              <w:tblLook w:val="0000" w:firstRow="0" w:lastRow="0" w:firstColumn="0" w:lastColumn="0" w:noHBand="0" w:noVBand="0"/>
            </w:tblPr>
            <w:tblGrid>
              <w:gridCol w:w="395"/>
              <w:gridCol w:w="222"/>
            </w:tblGrid>
            <w:tr w:rsidR="00F6039B" w:rsidRPr="000756FF" w14:paraId="5091000D" w14:textId="77777777" w:rsidTr="00944E12">
              <w:trPr>
                <w:trHeight w:val="110"/>
              </w:trPr>
              <w:tc>
                <w:tcPr>
                  <w:tcW w:w="0" w:type="auto"/>
                </w:tcPr>
                <w:p w14:paraId="549839E5" w14:textId="5DBB572B" w:rsidR="00F6039B" w:rsidRPr="000756FF" w:rsidRDefault="00F6039B" w:rsidP="00F6039B">
                  <w:pPr>
                    <w:pStyle w:val="BodyTexttemplate"/>
                  </w:pPr>
                  <w:r w:rsidRPr="000756FF">
                    <w:t>1</w:t>
                  </w:r>
                  <w:r>
                    <w:t>f</w:t>
                  </w:r>
                </w:p>
              </w:tc>
              <w:tc>
                <w:tcPr>
                  <w:tcW w:w="0" w:type="auto"/>
                </w:tcPr>
                <w:p w14:paraId="6EF1E2A6" w14:textId="77777777" w:rsidR="00F6039B" w:rsidRPr="000756FF" w:rsidRDefault="00F6039B" w:rsidP="00F6039B">
                  <w:pPr>
                    <w:pStyle w:val="BodyTexttemplate"/>
                  </w:pPr>
                </w:p>
              </w:tc>
            </w:tr>
          </w:tbl>
          <w:p w14:paraId="5385A331" w14:textId="621ABA7F" w:rsidR="00F6039B" w:rsidRPr="000756FF" w:rsidRDefault="00F6039B" w:rsidP="00F6039B">
            <w:pPr>
              <w:pStyle w:val="BodyTexttemplate"/>
            </w:pPr>
          </w:p>
        </w:tc>
        <w:tc>
          <w:tcPr>
            <w:tcW w:w="3813" w:type="dxa"/>
          </w:tcPr>
          <w:p w14:paraId="48D26B0A" w14:textId="1800EE0D" w:rsidR="00F6039B" w:rsidRDefault="00F6039B" w:rsidP="00F6039B">
            <w:pPr>
              <w:pStyle w:val="BodyTexttemplate"/>
            </w:pPr>
            <w:r>
              <w:t>Document Cleanup</w:t>
            </w:r>
          </w:p>
        </w:tc>
        <w:tc>
          <w:tcPr>
            <w:tcW w:w="1843" w:type="dxa"/>
          </w:tcPr>
          <w:p w14:paraId="4B61291C" w14:textId="6CF50557" w:rsidR="00F6039B" w:rsidRDefault="00F6039B" w:rsidP="00F6039B">
            <w:pPr>
              <w:pStyle w:val="BodyTexttemplate"/>
            </w:pPr>
            <w:r>
              <w:t>Feb 24, 2020</w:t>
            </w:r>
          </w:p>
        </w:tc>
        <w:tc>
          <w:tcPr>
            <w:tcW w:w="2267" w:type="dxa"/>
          </w:tcPr>
          <w:p w14:paraId="69730623" w14:textId="20334909" w:rsidR="00F6039B" w:rsidRPr="000756FF" w:rsidRDefault="00F6039B" w:rsidP="00F6039B">
            <w:pPr>
              <w:pStyle w:val="BodyTexttemplate"/>
            </w:pPr>
            <w:r w:rsidRPr="000756FF">
              <w:t xml:space="preserve">Daniel </w:t>
            </w:r>
            <w:proofErr w:type="spellStart"/>
            <w:r w:rsidRPr="000756FF">
              <w:t>Cloutier</w:t>
            </w:r>
            <w:proofErr w:type="spellEnd"/>
          </w:p>
        </w:tc>
      </w:tr>
    </w:tbl>
    <w:p w14:paraId="45FD3799" w14:textId="024EEFA7" w:rsidR="00816229" w:rsidRPr="000756FF" w:rsidRDefault="00816229"/>
    <w:p w14:paraId="294C8C8C" w14:textId="77777777" w:rsidR="00816229" w:rsidRPr="000756FF" w:rsidRDefault="00816229">
      <w:r w:rsidRPr="000756FF">
        <w:br w:type="page"/>
      </w:r>
    </w:p>
    <w:p w14:paraId="2FBB7E99" w14:textId="77777777" w:rsidR="00E656BB" w:rsidRPr="000756FF" w:rsidRDefault="00E656BB" w:rsidP="00990D9C">
      <w:pPr>
        <w:pStyle w:val="Heading1"/>
      </w:pPr>
      <w:bookmarkStart w:id="0" w:name="_Toc53652824"/>
      <w:r w:rsidRPr="000756FF">
        <w:lastRenderedPageBreak/>
        <w:t>Background</w:t>
      </w:r>
      <w:bookmarkEnd w:id="0"/>
    </w:p>
    <w:p w14:paraId="1C4A498C" w14:textId="1E82F870" w:rsidR="00376654" w:rsidRPr="000756FF" w:rsidRDefault="00E656BB" w:rsidP="00DC6711">
      <w:pPr>
        <w:pStyle w:val="Body1Calibri"/>
        <w:rPr>
          <w:szCs w:val="24"/>
        </w:rPr>
      </w:pPr>
      <w:r w:rsidRPr="000756FF">
        <w:rPr>
          <w:szCs w:val="24"/>
        </w:rPr>
        <w:t xml:space="preserve">As part of </w:t>
      </w:r>
      <w:r w:rsidR="00DC6711" w:rsidRPr="000756FF">
        <w:rPr>
          <w:szCs w:val="24"/>
        </w:rPr>
        <w:t xml:space="preserve">the expansion and integration of IRCC’s computing infrastructure into Amazon Web Services Cloud environment, </w:t>
      </w:r>
      <w:r w:rsidR="00341D12" w:rsidRPr="000756FF">
        <w:rPr>
          <w:szCs w:val="24"/>
        </w:rPr>
        <w:t xml:space="preserve">several infrastructure elements must be defined in order to meet immediate and future IT requirements related to cloud computing. </w:t>
      </w:r>
    </w:p>
    <w:p w14:paraId="42CF4CE2" w14:textId="77777777" w:rsidR="00341D12" w:rsidRPr="000756FF" w:rsidRDefault="00341D12" w:rsidP="00DC6711">
      <w:pPr>
        <w:pStyle w:val="Body1Calibri"/>
        <w:rPr>
          <w:szCs w:val="24"/>
        </w:rPr>
      </w:pPr>
    </w:p>
    <w:p w14:paraId="25C558BD" w14:textId="4F5E4A23" w:rsidR="00341D12" w:rsidRPr="000756FF" w:rsidRDefault="00341D12" w:rsidP="00DC6711">
      <w:pPr>
        <w:pStyle w:val="Body1Calibri"/>
        <w:rPr>
          <w:szCs w:val="24"/>
        </w:rPr>
      </w:pPr>
      <w:r w:rsidRPr="000756FF">
        <w:rPr>
          <w:szCs w:val="24"/>
        </w:rPr>
        <w:t xml:space="preserve">IRCC is going through significant IT infrastructure changes in order to support the overall department growth, the integration of new business lines into IRCC’s systems (such as the Passport program), the migration of legacy datacenters into SSC Enterprise datacenters, the </w:t>
      </w:r>
      <w:proofErr w:type="spellStart"/>
      <w:r w:rsidRPr="000756FF">
        <w:rPr>
          <w:szCs w:val="24"/>
        </w:rPr>
        <w:t>evergreening</w:t>
      </w:r>
      <w:proofErr w:type="spellEnd"/>
      <w:r w:rsidRPr="000756FF">
        <w:rPr>
          <w:szCs w:val="24"/>
        </w:rPr>
        <w:t xml:space="preserve"> of </w:t>
      </w:r>
      <w:r w:rsidR="000C7C39" w:rsidRPr="000756FF">
        <w:rPr>
          <w:szCs w:val="24"/>
        </w:rPr>
        <w:t xml:space="preserve">the computing environment and other network optimization projects currently underway. </w:t>
      </w:r>
    </w:p>
    <w:p w14:paraId="68F43295" w14:textId="77777777" w:rsidR="00DE47C4" w:rsidRPr="000756FF" w:rsidRDefault="00DE47C4" w:rsidP="00A13CE7">
      <w:pPr>
        <w:rPr>
          <w:sz w:val="24"/>
          <w:szCs w:val="24"/>
        </w:rPr>
      </w:pPr>
    </w:p>
    <w:p w14:paraId="687CE09F" w14:textId="0582B0E7" w:rsidR="00C96AA7" w:rsidRPr="000756FF" w:rsidRDefault="009A0381" w:rsidP="00A13CE7">
      <w:pPr>
        <w:rPr>
          <w:sz w:val="24"/>
          <w:szCs w:val="24"/>
        </w:rPr>
      </w:pPr>
      <w:r w:rsidRPr="000756FF">
        <w:rPr>
          <w:sz w:val="24"/>
          <w:szCs w:val="24"/>
        </w:rPr>
        <w:t xml:space="preserve">Cloud computing at IRCC is </w:t>
      </w:r>
      <w:r w:rsidR="009C1841" w:rsidRPr="000756FF">
        <w:rPr>
          <w:sz w:val="24"/>
          <w:szCs w:val="24"/>
        </w:rPr>
        <w:t xml:space="preserve">a fairly new concept and involves many different </w:t>
      </w:r>
      <w:r w:rsidR="00C96AA7" w:rsidRPr="000756FF">
        <w:rPr>
          <w:sz w:val="24"/>
          <w:szCs w:val="24"/>
        </w:rPr>
        <w:t>IT areas within the Department.</w:t>
      </w:r>
    </w:p>
    <w:p w14:paraId="2FB31D95" w14:textId="77777777" w:rsidR="00C96AA7" w:rsidRPr="000756FF" w:rsidRDefault="00C96AA7" w:rsidP="00A13CE7">
      <w:pPr>
        <w:rPr>
          <w:sz w:val="24"/>
          <w:szCs w:val="24"/>
        </w:rPr>
      </w:pPr>
    </w:p>
    <w:p w14:paraId="01C9443F" w14:textId="0C432DD6" w:rsidR="00C96AA7" w:rsidRPr="000756FF" w:rsidRDefault="00C96AA7" w:rsidP="00A13CE7">
      <w:pPr>
        <w:rPr>
          <w:sz w:val="24"/>
          <w:szCs w:val="24"/>
        </w:rPr>
      </w:pPr>
      <w:r w:rsidRPr="000756FF">
        <w:rPr>
          <w:sz w:val="24"/>
          <w:szCs w:val="24"/>
        </w:rPr>
        <w:t>This document is focused on providing infrastructure integration concepts and guideline as part of a departmental Cloud computing foundation in order to provide IRCC with a manageable/scalable networking environment framework which now include</w:t>
      </w:r>
      <w:r w:rsidR="00D51AA0" w:rsidRPr="000756FF">
        <w:rPr>
          <w:sz w:val="24"/>
          <w:szCs w:val="24"/>
        </w:rPr>
        <w:t>s</w:t>
      </w:r>
      <w:r w:rsidRPr="000756FF">
        <w:rPr>
          <w:sz w:val="24"/>
          <w:szCs w:val="24"/>
        </w:rPr>
        <w:t xml:space="preserve"> cloud computing under Amazon Web Services. </w:t>
      </w:r>
    </w:p>
    <w:p w14:paraId="3FC32527" w14:textId="3C753118" w:rsidR="00C96AA7" w:rsidRPr="000756FF" w:rsidRDefault="00C96AA7">
      <w:pPr>
        <w:rPr>
          <w:sz w:val="24"/>
          <w:szCs w:val="24"/>
        </w:rPr>
      </w:pPr>
      <w:r w:rsidRPr="000756FF">
        <w:rPr>
          <w:sz w:val="24"/>
          <w:szCs w:val="24"/>
        </w:rPr>
        <w:br w:type="page"/>
      </w:r>
    </w:p>
    <w:p w14:paraId="51251806" w14:textId="5E713D79" w:rsidR="0095515A" w:rsidRPr="000756FF" w:rsidRDefault="002C6168" w:rsidP="0095515A">
      <w:pPr>
        <w:pStyle w:val="Heading1"/>
      </w:pPr>
      <w:bookmarkStart w:id="1" w:name="_Toc53652825"/>
      <w:r w:rsidRPr="000756FF">
        <w:lastRenderedPageBreak/>
        <w:t>Network Components</w:t>
      </w:r>
      <w:r w:rsidR="001B7958">
        <w:t xml:space="preserve"> – IP Addressing Strategy</w:t>
      </w:r>
      <w:bookmarkEnd w:id="1"/>
    </w:p>
    <w:p w14:paraId="17178642" w14:textId="1051584A" w:rsidR="0095515A" w:rsidRPr="000756FF" w:rsidRDefault="0095515A" w:rsidP="0095515A">
      <w:r w:rsidRPr="000756FF">
        <w:t>As IRCC’s Cloud presence is expected to increase over the next years, IP addressing for cloud computing becomes critical.  IP addresses are part of the fundamental elements that allow various network components to “</w:t>
      </w:r>
      <w:r w:rsidR="001B7958">
        <w:t>communicate</w:t>
      </w:r>
      <w:r w:rsidRPr="000756FF">
        <w:t xml:space="preserve">” </w:t>
      </w:r>
      <w:r w:rsidR="001B7958">
        <w:t xml:space="preserve">between </w:t>
      </w:r>
      <w:r w:rsidRPr="000756FF">
        <w:t xml:space="preserve">each other within and outside specific network boundaries. </w:t>
      </w:r>
    </w:p>
    <w:p w14:paraId="7C8650EA" w14:textId="35F927EF" w:rsidR="0095515A" w:rsidRPr="000756FF" w:rsidRDefault="0095515A" w:rsidP="0095515A">
      <w:pPr>
        <w:pStyle w:val="Heading2"/>
      </w:pPr>
      <w:bookmarkStart w:id="2" w:name="_Toc53652826"/>
      <w:r w:rsidRPr="000756FF">
        <w:t>Internal/Non-Routable AWS IP Address Space (RFC 1918)</w:t>
      </w:r>
      <w:r w:rsidR="00CA1974" w:rsidRPr="000756FF">
        <w:t xml:space="preserve"> for Cloud/Ground Routing</w:t>
      </w:r>
      <w:bookmarkEnd w:id="2"/>
    </w:p>
    <w:p w14:paraId="47DB1107" w14:textId="79B370A5" w:rsidR="0095515A" w:rsidRPr="000756FF" w:rsidRDefault="0095515A" w:rsidP="0095515A">
      <w:r w:rsidRPr="000756FF">
        <w:t>IRCC is using various IP Address spaces defined as part of RFC 1918 which are dedicated to IRCC’s intern</w:t>
      </w:r>
      <w:r w:rsidR="00EF23D2" w:rsidRPr="000756FF">
        <w:t xml:space="preserve">al </w:t>
      </w:r>
      <w:r w:rsidRPr="000756FF">
        <w:t xml:space="preserve">network environment. Most of the IP addresses allocated are defined under the 10.x.x.x IP address range.  </w:t>
      </w:r>
    </w:p>
    <w:p w14:paraId="405A548B" w14:textId="77777777" w:rsidR="00B724CA" w:rsidRDefault="0095515A" w:rsidP="0095515A">
      <w:r w:rsidRPr="000756FF">
        <w:t xml:space="preserve">In order to </w:t>
      </w:r>
      <w:r w:rsidR="00EF23D2" w:rsidRPr="000756FF">
        <w:t xml:space="preserve">allow for cloud/ground routing and maintain </w:t>
      </w:r>
      <w:r w:rsidRPr="000756FF">
        <w:t xml:space="preserve">mutual-exclusivity </w:t>
      </w:r>
      <w:r w:rsidR="00EF23D2" w:rsidRPr="000756FF">
        <w:t xml:space="preserve">to </w:t>
      </w:r>
      <w:r w:rsidRPr="000756FF">
        <w:t xml:space="preserve">prevent overlapping of IP address spaces between </w:t>
      </w:r>
      <w:proofErr w:type="spellStart"/>
      <w:r w:rsidRPr="000756FF">
        <w:t>on-premise</w:t>
      </w:r>
      <w:proofErr w:type="spellEnd"/>
      <w:r w:rsidRPr="000756FF">
        <w:t xml:space="preserve"> and Cloud networks, internal/non-routable IP addresses within AWS address space </w:t>
      </w:r>
      <w:r w:rsidR="00D51AA0" w:rsidRPr="000756FF">
        <w:t xml:space="preserve">are using </w:t>
      </w:r>
      <w:r w:rsidRPr="000756FF">
        <w:t>the following IP range</w:t>
      </w:r>
      <w:r w:rsidR="00B724CA">
        <w:t xml:space="preserve">: </w:t>
      </w:r>
      <w:r w:rsidR="00B724CA" w:rsidRPr="00B724CA">
        <w:rPr>
          <w:b/>
        </w:rPr>
        <w:t>10.192.0.0/12</w:t>
      </w:r>
      <w:r w:rsidR="00B724CA">
        <w:t>.  This range has been subdivided into two sub-ranges</w:t>
      </w:r>
      <w:r w:rsidRPr="000756FF">
        <w:t xml:space="preserve">: </w:t>
      </w:r>
    </w:p>
    <w:p w14:paraId="71B8813B" w14:textId="694FFE56" w:rsidR="00B724CA" w:rsidRDefault="0095515A" w:rsidP="00B724CA">
      <w:pPr>
        <w:pStyle w:val="ListParagraph"/>
        <w:numPr>
          <w:ilvl w:val="0"/>
          <w:numId w:val="31"/>
        </w:numPr>
      </w:pPr>
      <w:r w:rsidRPr="00B724CA">
        <w:rPr>
          <w:b/>
        </w:rPr>
        <w:t>10.</w:t>
      </w:r>
      <w:r w:rsidR="00A20E4F" w:rsidRPr="00B724CA">
        <w:rPr>
          <w:b/>
        </w:rPr>
        <w:t>192</w:t>
      </w:r>
      <w:r w:rsidRPr="00B724CA">
        <w:rPr>
          <w:b/>
        </w:rPr>
        <w:t>.</w:t>
      </w:r>
      <w:r w:rsidR="00B724CA" w:rsidRPr="00B724CA">
        <w:rPr>
          <w:b/>
        </w:rPr>
        <w:t>0</w:t>
      </w:r>
      <w:r w:rsidRPr="00B724CA">
        <w:rPr>
          <w:b/>
        </w:rPr>
        <w:t>.</w:t>
      </w:r>
      <w:r w:rsidR="00B724CA" w:rsidRPr="00B724CA">
        <w:rPr>
          <w:b/>
        </w:rPr>
        <w:t>0</w:t>
      </w:r>
      <w:r w:rsidR="008D4906" w:rsidRPr="00B724CA">
        <w:rPr>
          <w:b/>
        </w:rPr>
        <w:t>/1</w:t>
      </w:r>
      <w:r w:rsidR="00A20E4F" w:rsidRPr="00B724CA">
        <w:rPr>
          <w:b/>
        </w:rPr>
        <w:t>3</w:t>
      </w:r>
      <w:r w:rsidR="008D4906" w:rsidRPr="000756FF">
        <w:t xml:space="preserve"> for production </w:t>
      </w:r>
      <w:r w:rsidR="00A20E4F" w:rsidRPr="000756FF">
        <w:t>systems</w:t>
      </w:r>
      <w:r w:rsidR="008D4906" w:rsidRPr="000756FF">
        <w:t xml:space="preserve"> </w:t>
      </w:r>
      <w:r w:rsidR="00BF41C6">
        <w:t xml:space="preserve">and applications </w:t>
      </w:r>
      <w:r w:rsidR="00A20E4F" w:rsidRPr="000756FF">
        <w:t>(including infrastructure components such as DNS services) and</w:t>
      </w:r>
    </w:p>
    <w:p w14:paraId="6BAC15EA" w14:textId="2555D819" w:rsidR="00B724CA" w:rsidRDefault="008D4906" w:rsidP="00B724CA">
      <w:pPr>
        <w:pStyle w:val="ListParagraph"/>
        <w:numPr>
          <w:ilvl w:val="0"/>
          <w:numId w:val="31"/>
        </w:numPr>
      </w:pPr>
      <w:r w:rsidRPr="00B724CA">
        <w:rPr>
          <w:b/>
        </w:rPr>
        <w:t>10.20</w:t>
      </w:r>
      <w:r w:rsidR="00A20E4F" w:rsidRPr="00B724CA">
        <w:rPr>
          <w:b/>
        </w:rPr>
        <w:t>0</w:t>
      </w:r>
      <w:r w:rsidRPr="00B724CA">
        <w:rPr>
          <w:b/>
        </w:rPr>
        <w:t>.</w:t>
      </w:r>
      <w:r w:rsidR="00B724CA" w:rsidRPr="00B724CA">
        <w:rPr>
          <w:b/>
        </w:rPr>
        <w:t>0</w:t>
      </w:r>
      <w:r w:rsidRPr="00B724CA">
        <w:rPr>
          <w:b/>
        </w:rPr>
        <w:t>.</w:t>
      </w:r>
      <w:r w:rsidR="00B724CA" w:rsidRPr="00B724CA">
        <w:rPr>
          <w:b/>
        </w:rPr>
        <w:t>0</w:t>
      </w:r>
      <w:r w:rsidRPr="00B724CA">
        <w:rPr>
          <w:b/>
        </w:rPr>
        <w:t>/</w:t>
      </w:r>
      <w:r w:rsidR="00A20E4F" w:rsidRPr="00B724CA">
        <w:rPr>
          <w:b/>
        </w:rPr>
        <w:t>13</w:t>
      </w:r>
      <w:r w:rsidRPr="000756FF">
        <w:t xml:space="preserve"> for non-production</w:t>
      </w:r>
      <w:r w:rsidR="006D5440" w:rsidRPr="000756FF">
        <w:t xml:space="preserve"> </w:t>
      </w:r>
      <w:r w:rsidR="00BF41C6">
        <w:t>systems and applications</w:t>
      </w:r>
      <w:r w:rsidR="006D5440" w:rsidRPr="000756FF">
        <w:t xml:space="preserve">.  </w:t>
      </w:r>
    </w:p>
    <w:p w14:paraId="3A29024D" w14:textId="43D19ECE" w:rsidR="0095515A" w:rsidRPr="000756FF" w:rsidRDefault="001E691A" w:rsidP="0095515A">
      <w:r>
        <w:t xml:space="preserve">Each </w:t>
      </w:r>
      <w:r w:rsidR="0095515A" w:rsidRPr="000756FF">
        <w:t xml:space="preserve">range </w:t>
      </w:r>
      <w:r w:rsidR="008D4906" w:rsidRPr="000756FF">
        <w:t xml:space="preserve">initially </w:t>
      </w:r>
      <w:r w:rsidR="0095515A" w:rsidRPr="000756FF">
        <w:t xml:space="preserve">allows for up to </w:t>
      </w:r>
      <w:r w:rsidR="00A20E4F" w:rsidRPr="000756FF">
        <w:t>524,286</w:t>
      </w:r>
      <w:r w:rsidR="00957661" w:rsidRPr="000756FF">
        <w:t xml:space="preserve"> </w:t>
      </w:r>
      <w:r w:rsidR="0095515A" w:rsidRPr="000756FF">
        <w:t xml:space="preserve">IP addresses to be used within the </w:t>
      </w:r>
      <w:r w:rsidR="00EF23D2" w:rsidRPr="000756FF">
        <w:t xml:space="preserve">AWS </w:t>
      </w:r>
      <w:r w:rsidR="0095515A" w:rsidRPr="000756FF">
        <w:t xml:space="preserve">environment. </w:t>
      </w:r>
      <w:r w:rsidR="00AB6F3F" w:rsidRPr="000756FF">
        <w:t xml:space="preserve"> </w:t>
      </w:r>
    </w:p>
    <w:p w14:paraId="524A05C2" w14:textId="1A4EE41E" w:rsidR="0095515A" w:rsidRPr="000756FF" w:rsidRDefault="0095515A" w:rsidP="0095515A">
      <w:r w:rsidRPr="000756FF">
        <w:t xml:space="preserve">This mutual-exclusivity is required to avoid network routing confusion between cloud and </w:t>
      </w:r>
      <w:proofErr w:type="spellStart"/>
      <w:r w:rsidRPr="000756FF">
        <w:t>on-premise</w:t>
      </w:r>
      <w:proofErr w:type="spellEnd"/>
      <w:r w:rsidRPr="000756FF">
        <w:t xml:space="preserve"> since all cloud-based IP addresses spaces </w:t>
      </w:r>
      <w:r w:rsidR="00D51AA0" w:rsidRPr="000756FF">
        <w:t xml:space="preserve">are </w:t>
      </w:r>
      <w:r w:rsidRPr="000756FF">
        <w:t>consolidated into AWS Transit Gateway route tables</w:t>
      </w:r>
      <w:r w:rsidR="00AB6F3F" w:rsidRPr="000756FF">
        <w:t xml:space="preserve">. </w:t>
      </w:r>
      <w:r w:rsidRPr="000756FF">
        <w:t xml:space="preserve"> </w:t>
      </w:r>
    </w:p>
    <w:p w14:paraId="7CCBCFBF" w14:textId="39D61D9F" w:rsidR="0095515A" w:rsidRPr="000756FF" w:rsidRDefault="008D4906" w:rsidP="0095515A">
      <w:r w:rsidRPr="000756FF">
        <w:t>The</w:t>
      </w:r>
      <w:r w:rsidR="0095515A" w:rsidRPr="000756FF">
        <w:t>s</w:t>
      </w:r>
      <w:r w:rsidRPr="000756FF">
        <w:t>e</w:t>
      </w:r>
      <w:r w:rsidR="0095515A" w:rsidRPr="000756FF">
        <w:t xml:space="preserve"> IP address </w:t>
      </w:r>
      <w:r w:rsidR="00957661" w:rsidRPr="000756FF">
        <w:t>space</w:t>
      </w:r>
      <w:r w:rsidR="0095515A" w:rsidRPr="000756FF">
        <w:t xml:space="preserve"> </w:t>
      </w:r>
      <w:r w:rsidR="00D51AA0" w:rsidRPr="000756FF">
        <w:t xml:space="preserve">are </w:t>
      </w:r>
      <w:r w:rsidR="0095515A" w:rsidRPr="000756FF">
        <w:t xml:space="preserve">subdivided into smaller address spaces in order to accommodate the various AWS </w:t>
      </w:r>
      <w:r w:rsidR="00AB6F3F" w:rsidRPr="000756FF">
        <w:t>environment</w:t>
      </w:r>
      <w:r w:rsidR="0095515A" w:rsidRPr="000756FF">
        <w:t xml:space="preserve">/applications/services, etc.  </w:t>
      </w:r>
    </w:p>
    <w:p w14:paraId="6D868611" w14:textId="46F9901A" w:rsidR="00AB6F3F" w:rsidRPr="000756FF" w:rsidRDefault="00CA1974" w:rsidP="00AB6F3F">
      <w:r w:rsidRPr="000756FF">
        <w:t xml:space="preserve">It is important to note that each subnet assigned to an AWS VPC reserves the first 3 IPs of the IP address range for the following services: </w:t>
      </w:r>
    </w:p>
    <w:p w14:paraId="03A408FD" w14:textId="3EB57007" w:rsidR="00CA1974" w:rsidRPr="000756FF" w:rsidRDefault="00CA1974" w:rsidP="00CA1974">
      <w:pPr>
        <w:pStyle w:val="ListParagraph"/>
        <w:numPr>
          <w:ilvl w:val="0"/>
          <w:numId w:val="19"/>
        </w:numPr>
      </w:pPr>
      <w:r w:rsidRPr="000756FF">
        <w:t>Subnet + 1: Subnet Default Gateway</w:t>
      </w:r>
    </w:p>
    <w:p w14:paraId="6F1A0624" w14:textId="300EB152" w:rsidR="00CA1974" w:rsidRPr="000756FF" w:rsidRDefault="00CA1974" w:rsidP="00CA1974">
      <w:pPr>
        <w:pStyle w:val="ListParagraph"/>
        <w:numPr>
          <w:ilvl w:val="0"/>
          <w:numId w:val="19"/>
        </w:numPr>
      </w:pPr>
      <w:r w:rsidRPr="000756FF">
        <w:t xml:space="preserve">Subnet + 2: DNS server </w:t>
      </w:r>
    </w:p>
    <w:p w14:paraId="11D28CC7" w14:textId="5197A332" w:rsidR="00CA1974" w:rsidRPr="000756FF" w:rsidRDefault="00CA1974" w:rsidP="00CA1974">
      <w:pPr>
        <w:pStyle w:val="ListParagraph"/>
        <w:numPr>
          <w:ilvl w:val="0"/>
          <w:numId w:val="19"/>
        </w:numPr>
      </w:pPr>
      <w:r w:rsidRPr="000756FF">
        <w:t>Subnet + 3: Reserved by AWS for future usage</w:t>
      </w:r>
    </w:p>
    <w:p w14:paraId="481380DA" w14:textId="77777777" w:rsidR="00CA1974" w:rsidRPr="000756FF" w:rsidRDefault="00CA1974" w:rsidP="00AB6F3F"/>
    <w:tbl>
      <w:tblPr>
        <w:tblW w:w="5000" w:type="pct"/>
        <w:tblLook w:val="04A0" w:firstRow="1" w:lastRow="0" w:firstColumn="1" w:lastColumn="0" w:noHBand="0" w:noVBand="1"/>
      </w:tblPr>
      <w:tblGrid>
        <w:gridCol w:w="1557"/>
        <w:gridCol w:w="1416"/>
        <w:gridCol w:w="1958"/>
        <w:gridCol w:w="875"/>
        <w:gridCol w:w="3544"/>
      </w:tblGrid>
      <w:tr w:rsidR="00A20E4F" w:rsidRPr="000756FF" w14:paraId="09D80807" w14:textId="77777777" w:rsidTr="00853551">
        <w:trPr>
          <w:trHeight w:val="300"/>
        </w:trPr>
        <w:tc>
          <w:tcPr>
            <w:tcW w:w="83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D219DC" w14:textId="77777777" w:rsidR="00A20E4F" w:rsidRPr="000756FF" w:rsidRDefault="00A20E4F">
            <w:pPr>
              <w:rPr>
                <w:rFonts w:cs="Arial"/>
                <w:b/>
                <w:color w:val="000000"/>
                <w:sz w:val="20"/>
                <w:szCs w:val="20"/>
                <w:lang w:eastAsia="en-CA"/>
              </w:rPr>
            </w:pPr>
            <w:r w:rsidRPr="000756FF">
              <w:rPr>
                <w:rFonts w:cs="Arial"/>
                <w:b/>
                <w:color w:val="000000"/>
                <w:sz w:val="20"/>
                <w:szCs w:val="20"/>
                <w:lang w:eastAsia="en-CA"/>
              </w:rPr>
              <w:t>Subnet address</w:t>
            </w:r>
          </w:p>
        </w:tc>
        <w:tc>
          <w:tcPr>
            <w:tcW w:w="757" w:type="pct"/>
            <w:tcBorders>
              <w:top w:val="single" w:sz="4" w:space="0" w:color="auto"/>
              <w:left w:val="nil"/>
              <w:bottom w:val="single" w:sz="4" w:space="0" w:color="auto"/>
              <w:right w:val="single" w:sz="4" w:space="0" w:color="auto"/>
            </w:tcBorders>
            <w:shd w:val="clear" w:color="auto" w:fill="D9D9D9"/>
            <w:vAlign w:val="center"/>
            <w:hideMark/>
          </w:tcPr>
          <w:p w14:paraId="0336E51E" w14:textId="77777777" w:rsidR="00A20E4F" w:rsidRPr="000756FF" w:rsidRDefault="00A20E4F">
            <w:pPr>
              <w:rPr>
                <w:rFonts w:cs="Arial"/>
                <w:b/>
                <w:color w:val="000000"/>
                <w:sz w:val="20"/>
                <w:szCs w:val="20"/>
                <w:lang w:eastAsia="en-CA"/>
              </w:rPr>
            </w:pPr>
            <w:r w:rsidRPr="000756FF">
              <w:rPr>
                <w:rFonts w:cs="Arial"/>
                <w:b/>
                <w:color w:val="000000"/>
                <w:sz w:val="20"/>
                <w:szCs w:val="20"/>
                <w:lang w:eastAsia="en-CA"/>
              </w:rPr>
              <w:t>Netmask</w:t>
            </w:r>
          </w:p>
        </w:tc>
        <w:tc>
          <w:tcPr>
            <w:tcW w:w="1047" w:type="pct"/>
            <w:tcBorders>
              <w:top w:val="single" w:sz="4" w:space="0" w:color="auto"/>
              <w:left w:val="nil"/>
              <w:bottom w:val="single" w:sz="4" w:space="0" w:color="auto"/>
              <w:right w:val="single" w:sz="4" w:space="0" w:color="auto"/>
            </w:tcBorders>
            <w:shd w:val="clear" w:color="auto" w:fill="D9D9D9"/>
            <w:vAlign w:val="center"/>
            <w:hideMark/>
          </w:tcPr>
          <w:p w14:paraId="6C005B5B" w14:textId="4A3AC823" w:rsidR="00A20E4F" w:rsidRPr="000756FF" w:rsidRDefault="00A20E4F">
            <w:pPr>
              <w:rPr>
                <w:rFonts w:cs="Arial"/>
                <w:b/>
                <w:color w:val="000000"/>
                <w:sz w:val="20"/>
                <w:szCs w:val="20"/>
                <w:lang w:eastAsia="en-CA"/>
              </w:rPr>
            </w:pPr>
            <w:r w:rsidRPr="000756FF">
              <w:rPr>
                <w:rFonts w:cs="Arial"/>
                <w:b/>
                <w:color w:val="000000"/>
                <w:sz w:val="20"/>
                <w:szCs w:val="20"/>
                <w:lang w:eastAsia="en-CA"/>
              </w:rPr>
              <w:t>Address range</w:t>
            </w:r>
          </w:p>
        </w:tc>
        <w:tc>
          <w:tcPr>
            <w:tcW w:w="468" w:type="pct"/>
            <w:tcBorders>
              <w:top w:val="single" w:sz="4" w:space="0" w:color="auto"/>
              <w:left w:val="nil"/>
              <w:bottom w:val="single" w:sz="4" w:space="0" w:color="auto"/>
              <w:right w:val="single" w:sz="4" w:space="0" w:color="auto"/>
            </w:tcBorders>
            <w:shd w:val="clear" w:color="auto" w:fill="D9D9D9"/>
            <w:vAlign w:val="center"/>
            <w:hideMark/>
          </w:tcPr>
          <w:p w14:paraId="58B247F3" w14:textId="77777777" w:rsidR="00A20E4F" w:rsidRPr="000756FF" w:rsidRDefault="00A20E4F">
            <w:pPr>
              <w:rPr>
                <w:rFonts w:cs="Arial"/>
                <w:b/>
                <w:color w:val="000000"/>
                <w:sz w:val="20"/>
                <w:szCs w:val="20"/>
                <w:lang w:eastAsia="en-CA"/>
              </w:rPr>
            </w:pPr>
            <w:r w:rsidRPr="000756FF">
              <w:rPr>
                <w:rFonts w:cs="Arial"/>
                <w:b/>
                <w:color w:val="000000"/>
                <w:sz w:val="20"/>
                <w:szCs w:val="20"/>
                <w:lang w:eastAsia="en-CA"/>
              </w:rPr>
              <w:t># Hosts</w:t>
            </w:r>
          </w:p>
        </w:tc>
        <w:tc>
          <w:tcPr>
            <w:tcW w:w="1895" w:type="pct"/>
            <w:tcBorders>
              <w:top w:val="single" w:sz="4" w:space="0" w:color="auto"/>
              <w:left w:val="nil"/>
              <w:bottom w:val="single" w:sz="4" w:space="0" w:color="auto"/>
              <w:right w:val="single" w:sz="4" w:space="0" w:color="auto"/>
            </w:tcBorders>
            <w:shd w:val="clear" w:color="auto" w:fill="D9D9D9"/>
            <w:vAlign w:val="center"/>
            <w:hideMark/>
          </w:tcPr>
          <w:p w14:paraId="4A7F1F13" w14:textId="77777777" w:rsidR="00A20E4F" w:rsidRPr="000756FF" w:rsidRDefault="00A20E4F">
            <w:pPr>
              <w:rPr>
                <w:rFonts w:cs="Arial"/>
                <w:b/>
                <w:color w:val="000000"/>
                <w:sz w:val="20"/>
                <w:szCs w:val="20"/>
                <w:lang w:eastAsia="en-CA"/>
              </w:rPr>
            </w:pPr>
            <w:r w:rsidRPr="000756FF">
              <w:rPr>
                <w:rFonts w:cs="Arial"/>
                <w:b/>
                <w:color w:val="000000"/>
                <w:sz w:val="20"/>
                <w:szCs w:val="20"/>
                <w:lang w:eastAsia="en-CA"/>
              </w:rPr>
              <w:t>Environment</w:t>
            </w:r>
          </w:p>
        </w:tc>
      </w:tr>
      <w:tr w:rsidR="00A20E4F" w:rsidRPr="006817AD" w14:paraId="734C1953" w14:textId="77777777" w:rsidTr="00853551">
        <w:trPr>
          <w:trHeight w:val="615"/>
        </w:trPr>
        <w:tc>
          <w:tcPr>
            <w:tcW w:w="833" w:type="pct"/>
            <w:tcBorders>
              <w:top w:val="nil"/>
              <w:left w:val="single" w:sz="4" w:space="0" w:color="auto"/>
              <w:bottom w:val="single" w:sz="4" w:space="0" w:color="auto"/>
              <w:right w:val="single" w:sz="4" w:space="0" w:color="auto"/>
            </w:tcBorders>
            <w:vAlign w:val="center"/>
            <w:hideMark/>
          </w:tcPr>
          <w:p w14:paraId="7FCDA795" w14:textId="2ED0A0DB" w:rsidR="00A20E4F" w:rsidRPr="000756FF" w:rsidRDefault="00A20E4F" w:rsidP="00A20E4F">
            <w:pPr>
              <w:rPr>
                <w:rFonts w:cs="Arial"/>
                <w:color w:val="000000"/>
                <w:sz w:val="20"/>
                <w:szCs w:val="20"/>
                <w:lang w:eastAsia="en-CA"/>
              </w:rPr>
            </w:pPr>
            <w:r w:rsidRPr="000756FF">
              <w:rPr>
                <w:rFonts w:cs="Arial"/>
                <w:color w:val="000000"/>
                <w:sz w:val="20"/>
                <w:szCs w:val="20"/>
                <w:lang w:eastAsia="en-CA"/>
              </w:rPr>
              <w:t>10.192.0.0/13</w:t>
            </w:r>
          </w:p>
        </w:tc>
        <w:tc>
          <w:tcPr>
            <w:tcW w:w="757" w:type="pct"/>
            <w:tcBorders>
              <w:top w:val="nil"/>
              <w:left w:val="nil"/>
              <w:bottom w:val="single" w:sz="4" w:space="0" w:color="auto"/>
              <w:right w:val="single" w:sz="4" w:space="0" w:color="auto"/>
            </w:tcBorders>
            <w:vAlign w:val="center"/>
            <w:hideMark/>
          </w:tcPr>
          <w:p w14:paraId="0FA30674" w14:textId="53CF3A23" w:rsidR="00A20E4F" w:rsidRPr="000756FF" w:rsidRDefault="00A20E4F" w:rsidP="00B7613C">
            <w:pPr>
              <w:rPr>
                <w:rFonts w:cs="Arial"/>
                <w:color w:val="000000"/>
                <w:sz w:val="20"/>
                <w:szCs w:val="20"/>
                <w:lang w:eastAsia="en-CA"/>
              </w:rPr>
            </w:pPr>
            <w:r w:rsidRPr="000756FF">
              <w:rPr>
                <w:rFonts w:cs="Arial"/>
                <w:color w:val="000000"/>
                <w:sz w:val="20"/>
                <w:szCs w:val="20"/>
                <w:lang w:eastAsia="en-CA"/>
              </w:rPr>
              <w:t>255.24</w:t>
            </w:r>
            <w:r w:rsidR="00B7613C">
              <w:rPr>
                <w:rFonts w:cs="Arial"/>
                <w:color w:val="000000"/>
                <w:sz w:val="20"/>
                <w:szCs w:val="20"/>
                <w:lang w:eastAsia="en-CA"/>
              </w:rPr>
              <w:t>8</w:t>
            </w:r>
            <w:r w:rsidRPr="000756FF">
              <w:rPr>
                <w:rFonts w:cs="Arial"/>
                <w:color w:val="000000"/>
                <w:sz w:val="20"/>
                <w:szCs w:val="20"/>
                <w:lang w:eastAsia="en-CA"/>
              </w:rPr>
              <w:t>.0.0</w:t>
            </w:r>
          </w:p>
        </w:tc>
        <w:tc>
          <w:tcPr>
            <w:tcW w:w="1047" w:type="pct"/>
            <w:tcBorders>
              <w:top w:val="nil"/>
              <w:left w:val="nil"/>
              <w:bottom w:val="single" w:sz="4" w:space="0" w:color="auto"/>
              <w:right w:val="single" w:sz="4" w:space="0" w:color="auto"/>
            </w:tcBorders>
            <w:vAlign w:val="center"/>
            <w:hideMark/>
          </w:tcPr>
          <w:p w14:paraId="7C3B4569" w14:textId="601F02A1" w:rsidR="00A20E4F" w:rsidRPr="000756FF" w:rsidRDefault="00A20E4F" w:rsidP="00A20E4F">
            <w:pPr>
              <w:rPr>
                <w:rFonts w:cs="Arial"/>
                <w:color w:val="000000"/>
                <w:sz w:val="20"/>
                <w:szCs w:val="20"/>
                <w:lang w:eastAsia="en-CA"/>
              </w:rPr>
            </w:pPr>
            <w:r w:rsidRPr="000756FF">
              <w:rPr>
                <w:rFonts w:cs="Arial"/>
                <w:color w:val="000000"/>
                <w:sz w:val="20"/>
                <w:szCs w:val="20"/>
                <w:lang w:eastAsia="en-CA"/>
              </w:rPr>
              <w:t>10.192.0.0 - 10.199.255.25</w:t>
            </w:r>
            <w:r w:rsidR="00B7613C">
              <w:rPr>
                <w:rFonts w:cs="Arial"/>
                <w:color w:val="000000"/>
                <w:sz w:val="20"/>
                <w:szCs w:val="20"/>
                <w:lang w:eastAsia="en-CA"/>
              </w:rPr>
              <w:t>5</w:t>
            </w:r>
          </w:p>
        </w:tc>
        <w:tc>
          <w:tcPr>
            <w:tcW w:w="468" w:type="pct"/>
            <w:tcBorders>
              <w:top w:val="nil"/>
              <w:left w:val="nil"/>
              <w:bottom w:val="single" w:sz="4" w:space="0" w:color="auto"/>
              <w:right w:val="single" w:sz="4" w:space="0" w:color="auto"/>
            </w:tcBorders>
            <w:vAlign w:val="center"/>
            <w:hideMark/>
          </w:tcPr>
          <w:p w14:paraId="00C43775" w14:textId="6EF35BE2" w:rsidR="00A20E4F" w:rsidRPr="000756FF" w:rsidRDefault="00A20E4F" w:rsidP="00A20E4F">
            <w:pPr>
              <w:jc w:val="right"/>
              <w:rPr>
                <w:rFonts w:cs="Arial"/>
                <w:color w:val="000000"/>
                <w:sz w:val="20"/>
                <w:szCs w:val="20"/>
                <w:lang w:eastAsia="en-CA"/>
              </w:rPr>
            </w:pPr>
            <w:r w:rsidRPr="000756FF">
              <w:rPr>
                <w:rFonts w:cs="Arial"/>
                <w:color w:val="000000"/>
                <w:sz w:val="20"/>
                <w:szCs w:val="20"/>
                <w:lang w:eastAsia="en-CA"/>
              </w:rPr>
              <w:t>524,286</w:t>
            </w:r>
          </w:p>
        </w:tc>
        <w:tc>
          <w:tcPr>
            <w:tcW w:w="1895" w:type="pct"/>
            <w:tcBorders>
              <w:top w:val="nil"/>
              <w:left w:val="nil"/>
              <w:bottom w:val="single" w:sz="4" w:space="0" w:color="auto"/>
              <w:right w:val="single" w:sz="4" w:space="0" w:color="auto"/>
            </w:tcBorders>
            <w:vAlign w:val="center"/>
            <w:hideMark/>
          </w:tcPr>
          <w:p w14:paraId="0290424C" w14:textId="7734537D" w:rsidR="00A20E4F" w:rsidRPr="00B55D82" w:rsidRDefault="00A20E4F" w:rsidP="00853551">
            <w:pPr>
              <w:rPr>
                <w:rFonts w:cs="Arial"/>
                <w:color w:val="000000"/>
                <w:sz w:val="20"/>
                <w:szCs w:val="20"/>
                <w:lang w:val="fr-CA" w:eastAsia="en-CA"/>
              </w:rPr>
            </w:pPr>
            <w:r w:rsidRPr="00B55D82">
              <w:rPr>
                <w:rFonts w:cs="Arial"/>
                <w:color w:val="000000"/>
                <w:sz w:val="20"/>
                <w:szCs w:val="20"/>
                <w:lang w:val="fr-CA" w:eastAsia="en-CA"/>
              </w:rPr>
              <w:t xml:space="preserve">Production &amp; Global Services (DNS, </w:t>
            </w:r>
            <w:r w:rsidR="00853551" w:rsidRPr="00B55D82">
              <w:rPr>
                <w:rFonts w:cs="Arial"/>
                <w:color w:val="000000"/>
                <w:sz w:val="20"/>
                <w:szCs w:val="20"/>
                <w:lang w:val="fr-CA" w:eastAsia="en-CA"/>
              </w:rPr>
              <w:t xml:space="preserve">DMZ, </w:t>
            </w:r>
            <w:proofErr w:type="spellStart"/>
            <w:r w:rsidRPr="00B55D82">
              <w:rPr>
                <w:rFonts w:cs="Arial"/>
                <w:color w:val="000000"/>
                <w:sz w:val="20"/>
                <w:szCs w:val="20"/>
                <w:lang w:val="fr-CA" w:eastAsia="en-CA"/>
              </w:rPr>
              <w:t>etc</w:t>
            </w:r>
            <w:proofErr w:type="spellEnd"/>
            <w:r w:rsidRPr="00B55D82">
              <w:rPr>
                <w:rFonts w:cs="Arial"/>
                <w:color w:val="000000"/>
                <w:sz w:val="20"/>
                <w:szCs w:val="20"/>
                <w:lang w:val="fr-CA" w:eastAsia="en-CA"/>
              </w:rPr>
              <w:t xml:space="preserve">) </w:t>
            </w:r>
          </w:p>
        </w:tc>
      </w:tr>
      <w:tr w:rsidR="00A20E4F" w:rsidRPr="000756FF" w14:paraId="1B64C1B1" w14:textId="77777777" w:rsidTr="00853551">
        <w:trPr>
          <w:trHeight w:val="300"/>
        </w:trPr>
        <w:tc>
          <w:tcPr>
            <w:tcW w:w="833" w:type="pct"/>
            <w:tcBorders>
              <w:top w:val="nil"/>
              <w:left w:val="single" w:sz="4" w:space="0" w:color="auto"/>
              <w:bottom w:val="single" w:sz="4" w:space="0" w:color="auto"/>
              <w:right w:val="single" w:sz="4" w:space="0" w:color="auto"/>
            </w:tcBorders>
            <w:vAlign w:val="center"/>
            <w:hideMark/>
          </w:tcPr>
          <w:p w14:paraId="087B5BB5" w14:textId="0EA04F0A" w:rsidR="00A20E4F" w:rsidRPr="000756FF" w:rsidRDefault="00A20E4F" w:rsidP="00A20E4F">
            <w:pPr>
              <w:rPr>
                <w:rFonts w:cs="Arial"/>
                <w:color w:val="000000"/>
                <w:sz w:val="20"/>
                <w:szCs w:val="20"/>
                <w:lang w:eastAsia="en-CA"/>
              </w:rPr>
            </w:pPr>
            <w:r w:rsidRPr="000756FF">
              <w:rPr>
                <w:rFonts w:cs="Arial"/>
                <w:color w:val="000000"/>
                <w:sz w:val="20"/>
                <w:szCs w:val="20"/>
                <w:lang w:eastAsia="en-CA"/>
              </w:rPr>
              <w:t>10.200.0.0/13</w:t>
            </w:r>
          </w:p>
        </w:tc>
        <w:tc>
          <w:tcPr>
            <w:tcW w:w="757" w:type="pct"/>
            <w:tcBorders>
              <w:top w:val="nil"/>
              <w:left w:val="nil"/>
              <w:bottom w:val="single" w:sz="4" w:space="0" w:color="auto"/>
              <w:right w:val="single" w:sz="4" w:space="0" w:color="auto"/>
            </w:tcBorders>
            <w:vAlign w:val="center"/>
            <w:hideMark/>
          </w:tcPr>
          <w:p w14:paraId="7F79DD95" w14:textId="342F9FB6" w:rsidR="00A20E4F" w:rsidRPr="000756FF" w:rsidRDefault="00A20E4F" w:rsidP="00B7613C">
            <w:pPr>
              <w:rPr>
                <w:rFonts w:cs="Arial"/>
                <w:color w:val="000000"/>
                <w:sz w:val="20"/>
                <w:szCs w:val="20"/>
                <w:lang w:eastAsia="en-CA"/>
              </w:rPr>
            </w:pPr>
            <w:r w:rsidRPr="000756FF">
              <w:rPr>
                <w:rFonts w:cs="Arial"/>
                <w:color w:val="000000"/>
                <w:sz w:val="20"/>
                <w:szCs w:val="20"/>
                <w:lang w:eastAsia="en-CA"/>
              </w:rPr>
              <w:t>255.24</w:t>
            </w:r>
            <w:r w:rsidR="00B7613C">
              <w:rPr>
                <w:rFonts w:cs="Arial"/>
                <w:color w:val="000000"/>
                <w:sz w:val="20"/>
                <w:szCs w:val="20"/>
                <w:lang w:eastAsia="en-CA"/>
              </w:rPr>
              <w:t>8</w:t>
            </w:r>
            <w:r w:rsidRPr="000756FF">
              <w:rPr>
                <w:rFonts w:cs="Arial"/>
                <w:color w:val="000000"/>
                <w:sz w:val="20"/>
                <w:szCs w:val="20"/>
                <w:lang w:eastAsia="en-CA"/>
              </w:rPr>
              <w:t>.0.0</w:t>
            </w:r>
          </w:p>
        </w:tc>
        <w:tc>
          <w:tcPr>
            <w:tcW w:w="1047" w:type="pct"/>
            <w:tcBorders>
              <w:top w:val="nil"/>
              <w:left w:val="nil"/>
              <w:bottom w:val="single" w:sz="4" w:space="0" w:color="auto"/>
              <w:right w:val="single" w:sz="4" w:space="0" w:color="auto"/>
            </w:tcBorders>
            <w:vAlign w:val="center"/>
            <w:hideMark/>
          </w:tcPr>
          <w:p w14:paraId="01368B21" w14:textId="1EB12CEC" w:rsidR="00A20E4F" w:rsidRPr="000756FF" w:rsidRDefault="00A20E4F" w:rsidP="00A20E4F">
            <w:pPr>
              <w:rPr>
                <w:rFonts w:cs="Arial"/>
                <w:color w:val="000000"/>
                <w:sz w:val="20"/>
                <w:szCs w:val="20"/>
                <w:lang w:eastAsia="en-CA"/>
              </w:rPr>
            </w:pPr>
            <w:r w:rsidRPr="000756FF">
              <w:rPr>
                <w:rFonts w:cs="Arial"/>
                <w:color w:val="000000"/>
                <w:sz w:val="20"/>
                <w:szCs w:val="20"/>
                <w:lang w:eastAsia="en-CA"/>
              </w:rPr>
              <w:t>10.200.0.0 - 10.207.255.255</w:t>
            </w:r>
          </w:p>
        </w:tc>
        <w:tc>
          <w:tcPr>
            <w:tcW w:w="468" w:type="pct"/>
            <w:tcBorders>
              <w:top w:val="nil"/>
              <w:left w:val="nil"/>
              <w:bottom w:val="single" w:sz="4" w:space="0" w:color="auto"/>
              <w:right w:val="single" w:sz="4" w:space="0" w:color="auto"/>
            </w:tcBorders>
            <w:vAlign w:val="center"/>
            <w:hideMark/>
          </w:tcPr>
          <w:p w14:paraId="7A72522E" w14:textId="0918F28D" w:rsidR="00A20E4F" w:rsidRPr="000756FF" w:rsidRDefault="00A20E4F" w:rsidP="00A20E4F">
            <w:pPr>
              <w:jc w:val="right"/>
              <w:rPr>
                <w:rFonts w:cs="Arial"/>
                <w:color w:val="000000"/>
                <w:sz w:val="20"/>
                <w:szCs w:val="20"/>
                <w:lang w:eastAsia="en-CA"/>
              </w:rPr>
            </w:pPr>
            <w:r w:rsidRPr="000756FF">
              <w:rPr>
                <w:rFonts w:cs="Arial"/>
                <w:color w:val="000000"/>
                <w:sz w:val="20"/>
                <w:szCs w:val="20"/>
                <w:lang w:eastAsia="en-CA"/>
              </w:rPr>
              <w:t>524,286</w:t>
            </w:r>
          </w:p>
        </w:tc>
        <w:tc>
          <w:tcPr>
            <w:tcW w:w="1895" w:type="pct"/>
            <w:tcBorders>
              <w:top w:val="nil"/>
              <w:left w:val="nil"/>
              <w:bottom w:val="single" w:sz="4" w:space="0" w:color="auto"/>
              <w:right w:val="single" w:sz="4" w:space="0" w:color="auto"/>
            </w:tcBorders>
            <w:vAlign w:val="center"/>
            <w:hideMark/>
          </w:tcPr>
          <w:p w14:paraId="0EC7A07E" w14:textId="77777777" w:rsidR="00A20E4F" w:rsidRPr="000756FF" w:rsidRDefault="00A20E4F" w:rsidP="00A20E4F">
            <w:pPr>
              <w:rPr>
                <w:rFonts w:cs="Arial"/>
                <w:color w:val="000000"/>
                <w:sz w:val="20"/>
                <w:szCs w:val="20"/>
                <w:lang w:eastAsia="en-CA"/>
              </w:rPr>
            </w:pPr>
            <w:r w:rsidRPr="000756FF">
              <w:rPr>
                <w:rFonts w:cs="Arial"/>
                <w:color w:val="000000"/>
                <w:sz w:val="20"/>
                <w:szCs w:val="20"/>
                <w:lang w:eastAsia="en-CA"/>
              </w:rPr>
              <w:t>Sandbox / Non-Production</w:t>
            </w:r>
          </w:p>
        </w:tc>
      </w:tr>
    </w:tbl>
    <w:p w14:paraId="211B1394" w14:textId="77777777" w:rsidR="00AB6F3F" w:rsidRPr="000756FF" w:rsidRDefault="00AB6F3F" w:rsidP="0095515A"/>
    <w:p w14:paraId="31EDBE49" w14:textId="332BE2BD" w:rsidR="0095515A" w:rsidRPr="000756FF" w:rsidRDefault="00CA1974" w:rsidP="0095515A">
      <w:r w:rsidRPr="000756FF">
        <w:lastRenderedPageBreak/>
        <w:t>In the future, o</w:t>
      </w:r>
      <w:r w:rsidR="0095515A" w:rsidRPr="000756FF">
        <w:t xml:space="preserve">ther IP address spaces may be reserved or other cloud providers/environments such as Microsoft Azure, Google, IBM, etc. </w:t>
      </w:r>
    </w:p>
    <w:p w14:paraId="1D58B084" w14:textId="77777777" w:rsidR="00CA1974" w:rsidRPr="000756FF" w:rsidRDefault="00CA1974" w:rsidP="0095515A"/>
    <w:p w14:paraId="1C81CF5A" w14:textId="1BB204A6" w:rsidR="00CA1974" w:rsidRPr="000756FF" w:rsidRDefault="00CA1974" w:rsidP="00CA1974">
      <w:pPr>
        <w:pStyle w:val="Heading2"/>
      </w:pPr>
      <w:bookmarkStart w:id="3" w:name="_Toc53652827"/>
      <w:r w:rsidRPr="000756FF">
        <w:t>Internal/Non-Routable AWS IP Address Space (RFC 1918) for DMZ Routing</w:t>
      </w:r>
      <w:bookmarkEnd w:id="3"/>
    </w:p>
    <w:p w14:paraId="2C84FE15" w14:textId="293942E0" w:rsidR="00CA1974" w:rsidRPr="000756FF" w:rsidRDefault="00CA1974" w:rsidP="0095515A">
      <w:r w:rsidRPr="000756FF">
        <w:t xml:space="preserve">IRCC AWS Cloud environment is protected with Fortinet Firewalls providing a level of network security and inspection for both Cloud/Ground and Cloud/Internet connectivity. </w:t>
      </w:r>
    </w:p>
    <w:p w14:paraId="6E7869DA" w14:textId="687FC5D5" w:rsidR="00CA1974" w:rsidRPr="000756FF" w:rsidRDefault="00CA1974" w:rsidP="0095515A">
      <w:r w:rsidRPr="000756FF">
        <w:t>In order to provide an additional level of protecti</w:t>
      </w:r>
      <w:r w:rsidR="00775388" w:rsidRPr="000756FF">
        <w:t xml:space="preserve">on, two DMZs have been created and assigned a dedicated AWS VPC. </w:t>
      </w:r>
    </w:p>
    <w:p w14:paraId="73D7F24E" w14:textId="19434EC6" w:rsidR="009865CF" w:rsidRPr="000756FF" w:rsidRDefault="009865CF" w:rsidP="009865CF">
      <w:pPr>
        <w:pStyle w:val="Heading3"/>
      </w:pPr>
      <w:bookmarkStart w:id="4" w:name="_Toc53652828"/>
      <w:r w:rsidRPr="000756FF">
        <w:t xml:space="preserve">GC-TIP </w:t>
      </w:r>
      <w:r w:rsidR="00417DEF" w:rsidRPr="000756FF">
        <w:t xml:space="preserve">Firewall </w:t>
      </w:r>
      <w:r w:rsidRPr="000756FF">
        <w:t>VPC</w:t>
      </w:r>
      <w:bookmarkEnd w:id="4"/>
    </w:p>
    <w:p w14:paraId="29D42124" w14:textId="4631BFE5" w:rsidR="009865CF" w:rsidRPr="000756FF" w:rsidRDefault="009865CF" w:rsidP="0095515A">
      <w:r w:rsidRPr="000756FF">
        <w:t xml:space="preserve">The GC-TIP </w:t>
      </w:r>
      <w:r w:rsidR="00417DEF" w:rsidRPr="000756FF">
        <w:t xml:space="preserve">Firewall </w:t>
      </w:r>
      <w:r w:rsidRPr="000756FF">
        <w:t xml:space="preserve">VPC provides connectivity with </w:t>
      </w:r>
      <w:proofErr w:type="spellStart"/>
      <w:r w:rsidRPr="000756FF">
        <w:t>on-premise</w:t>
      </w:r>
      <w:proofErr w:type="spellEnd"/>
      <w:r w:rsidRPr="000756FF">
        <w:t xml:space="preserve"> systems via a Direct Connect connection and VRF maintained by SSC. </w:t>
      </w:r>
    </w:p>
    <w:p w14:paraId="3B9A55F9" w14:textId="54E3AC39" w:rsidR="009865CF" w:rsidRPr="000756FF" w:rsidRDefault="009865CF" w:rsidP="0095515A">
      <w:r w:rsidRPr="000756FF">
        <w:t xml:space="preserve">The GC-TIP </w:t>
      </w:r>
      <w:r w:rsidR="00417DEF" w:rsidRPr="000756FF">
        <w:t xml:space="preserve">Firewall </w:t>
      </w:r>
      <w:r w:rsidRPr="000756FF">
        <w:t xml:space="preserve">VPC has been assigned a 192.168.6.0/24 CIDR block and spans two availability zones. </w:t>
      </w:r>
    </w:p>
    <w:p w14:paraId="24838165" w14:textId="7008B637" w:rsidR="009865CF" w:rsidRPr="000756FF" w:rsidRDefault="009865CF" w:rsidP="009865CF">
      <w:pPr>
        <w:pStyle w:val="Heading3"/>
      </w:pPr>
      <w:bookmarkStart w:id="5" w:name="_Toc53652829"/>
      <w:r w:rsidRPr="000756FF">
        <w:t xml:space="preserve">GC-CAP </w:t>
      </w:r>
      <w:r w:rsidR="00417DEF" w:rsidRPr="000756FF">
        <w:t xml:space="preserve">Firewall </w:t>
      </w:r>
      <w:r w:rsidRPr="000756FF">
        <w:t>VPC</w:t>
      </w:r>
      <w:bookmarkEnd w:id="5"/>
    </w:p>
    <w:p w14:paraId="25E12A51" w14:textId="5CEAC344" w:rsidR="00417DEF" w:rsidRPr="000756FF" w:rsidRDefault="00417DEF" w:rsidP="00417DEF">
      <w:r w:rsidRPr="000756FF">
        <w:t xml:space="preserve">The GC-CAP VPC provides connectivity with Internet and eventually remote </w:t>
      </w:r>
      <w:proofErr w:type="spellStart"/>
      <w:r w:rsidRPr="000756FF">
        <w:t>GoC</w:t>
      </w:r>
      <w:proofErr w:type="spellEnd"/>
      <w:r w:rsidRPr="000756FF">
        <w:t xml:space="preserve"> partners via an IPSEC tunnel established between the GC-CAP Firewall VPC</w:t>
      </w:r>
      <w:r w:rsidR="00DA50FE" w:rsidRPr="000756FF">
        <w:t xml:space="preserve"> and SSC’s AWS cloud environment hosting the IPSEC Tunnel endpoints and providing Internet connections. </w:t>
      </w:r>
    </w:p>
    <w:p w14:paraId="4A2126B0" w14:textId="45FF4EAD" w:rsidR="00417DEF" w:rsidRPr="000756FF" w:rsidRDefault="00417DEF" w:rsidP="00417DEF">
      <w:r w:rsidRPr="000756FF">
        <w:t>The GC-</w:t>
      </w:r>
      <w:r w:rsidR="00DA50FE" w:rsidRPr="000756FF">
        <w:t>CAP Firewall</w:t>
      </w:r>
      <w:r w:rsidRPr="000756FF">
        <w:t xml:space="preserve"> VPC has been assigned a 192.168.</w:t>
      </w:r>
      <w:r w:rsidR="00DA50FE" w:rsidRPr="000756FF">
        <w:t>7</w:t>
      </w:r>
      <w:r w:rsidRPr="000756FF">
        <w:t xml:space="preserve">.0/24 CIDR block and spans two availability zones. </w:t>
      </w:r>
    </w:p>
    <w:p w14:paraId="08A9BF94" w14:textId="650DFE6E" w:rsidR="0095515A" w:rsidRPr="000756FF" w:rsidRDefault="0095515A" w:rsidP="0095515A">
      <w:pPr>
        <w:pStyle w:val="Heading2"/>
      </w:pPr>
      <w:bookmarkStart w:id="6" w:name="_Toc53652830"/>
      <w:r w:rsidRPr="000756FF">
        <w:t>Sharable</w:t>
      </w:r>
      <w:r w:rsidR="005063A2">
        <w:t xml:space="preserve"> IP Address Space </w:t>
      </w:r>
      <w:r w:rsidR="0058528F">
        <w:t>(</w:t>
      </w:r>
      <w:r w:rsidR="0058528F" w:rsidRPr="005063A2">
        <w:t xml:space="preserve">RFC </w:t>
      </w:r>
      <w:proofErr w:type="gramStart"/>
      <w:r w:rsidR="0058528F" w:rsidRPr="005063A2">
        <w:t>6598</w:t>
      </w:r>
      <w:r w:rsidR="0058528F">
        <w:t xml:space="preserve"> )</w:t>
      </w:r>
      <w:proofErr w:type="gramEnd"/>
      <w:r w:rsidR="0058528F">
        <w:t xml:space="preserve"> </w:t>
      </w:r>
      <w:r w:rsidR="005063A2">
        <w:t>for AWS Cloud/Internet Connectivity</w:t>
      </w:r>
      <w:bookmarkEnd w:id="6"/>
    </w:p>
    <w:p w14:paraId="7327480F" w14:textId="18681E8F" w:rsidR="0095515A" w:rsidRPr="000756FF" w:rsidRDefault="00E84F71" w:rsidP="0095515A">
      <w:r w:rsidRPr="000756FF">
        <w:t xml:space="preserve">IRCC has been assigned </w:t>
      </w:r>
      <w:r w:rsidR="00A64E7A" w:rsidRPr="000756FF">
        <w:t xml:space="preserve">a 100.97.32.0/22 </w:t>
      </w:r>
      <w:r w:rsidR="005063A2" w:rsidRPr="005063A2">
        <w:t>RFC 6598</w:t>
      </w:r>
      <w:r w:rsidR="005063A2">
        <w:t xml:space="preserve"> </w:t>
      </w:r>
      <w:r w:rsidR="00A64E7A" w:rsidRPr="000756FF">
        <w:t>CIDR block in the SSC Enterprise IPAM.  This block of addresses allows for up to 1024 IP</w:t>
      </w:r>
      <w:r w:rsidR="00EF23D2" w:rsidRPr="000756FF">
        <w:t>s</w:t>
      </w:r>
      <w:r w:rsidR="00A64E7A" w:rsidRPr="000756FF">
        <w:t xml:space="preserve">.   IP addresses from this CIDR block </w:t>
      </w:r>
      <w:r w:rsidR="00D51AA0" w:rsidRPr="000756FF">
        <w:t xml:space="preserve">are </w:t>
      </w:r>
      <w:r w:rsidR="00A64E7A" w:rsidRPr="000756FF">
        <w:t xml:space="preserve">assigned to systems/devices that must be reachable from within the </w:t>
      </w:r>
      <w:proofErr w:type="spellStart"/>
      <w:r w:rsidR="00A64E7A" w:rsidRPr="000756FF">
        <w:t>GoC</w:t>
      </w:r>
      <w:proofErr w:type="spellEnd"/>
      <w:r w:rsidR="00A64E7A" w:rsidRPr="000756FF">
        <w:t xml:space="preserve"> network boundaries </w:t>
      </w:r>
      <w:r w:rsidR="00EF23D2" w:rsidRPr="000756FF">
        <w:t xml:space="preserve">and </w:t>
      </w:r>
      <w:r w:rsidR="00D51AA0" w:rsidRPr="000756FF">
        <w:t xml:space="preserve">are </w:t>
      </w:r>
      <w:r w:rsidR="00EF23D2" w:rsidRPr="000756FF">
        <w:t xml:space="preserve">advertised </w:t>
      </w:r>
      <w:r w:rsidR="006E08D9" w:rsidRPr="000756FF">
        <w:t>on IRCC’</w:t>
      </w:r>
      <w:r w:rsidR="00350C33" w:rsidRPr="000756FF">
        <w:t xml:space="preserve">s GC-CAP facing </w:t>
      </w:r>
      <w:r w:rsidR="006E08D9" w:rsidRPr="000756FF">
        <w:t xml:space="preserve">firewalls (Internet and </w:t>
      </w:r>
      <w:proofErr w:type="spellStart"/>
      <w:r w:rsidR="006E08D9" w:rsidRPr="000756FF">
        <w:t>GoC</w:t>
      </w:r>
      <w:proofErr w:type="spellEnd"/>
      <w:r w:rsidR="006E08D9" w:rsidRPr="000756FF">
        <w:t>). These</w:t>
      </w:r>
      <w:r w:rsidR="00EF23D2" w:rsidRPr="000756FF">
        <w:t xml:space="preserve"> IPs provide the one-to-one </w:t>
      </w:r>
      <w:proofErr w:type="spellStart"/>
      <w:r w:rsidR="00EF23D2" w:rsidRPr="000756FF">
        <w:t>NATing</w:t>
      </w:r>
      <w:proofErr w:type="spellEnd"/>
      <w:r w:rsidR="00EF23D2" w:rsidRPr="000756FF">
        <w:t xml:space="preserve"> between </w:t>
      </w:r>
      <w:r w:rsidR="006E08D9" w:rsidRPr="000756FF">
        <w:t xml:space="preserve">IRCC’s </w:t>
      </w:r>
      <w:r w:rsidR="00350C33" w:rsidRPr="000756FF">
        <w:t xml:space="preserve">GC-CAP </w:t>
      </w:r>
      <w:r w:rsidR="006E08D9" w:rsidRPr="000756FF">
        <w:t xml:space="preserve">facing firewalls (Internet and </w:t>
      </w:r>
      <w:proofErr w:type="spellStart"/>
      <w:r w:rsidR="006E08D9" w:rsidRPr="000756FF">
        <w:t>GoC</w:t>
      </w:r>
      <w:proofErr w:type="spellEnd"/>
      <w:r w:rsidR="006E08D9" w:rsidRPr="000756FF">
        <w:t xml:space="preserve">) and the internal </w:t>
      </w:r>
      <w:r w:rsidR="00086895" w:rsidRPr="000756FF">
        <w:t>10.192.x.x</w:t>
      </w:r>
      <w:r w:rsidR="009A4DE5" w:rsidRPr="000756FF">
        <w:t>/12</w:t>
      </w:r>
      <w:r w:rsidR="006E08D9" w:rsidRPr="000756FF">
        <w:t xml:space="preserve"> corresponding IPs. </w:t>
      </w:r>
    </w:p>
    <w:p w14:paraId="183712AD" w14:textId="36609D31" w:rsidR="00350C33" w:rsidRPr="000756FF" w:rsidRDefault="00350C33" w:rsidP="0095515A">
      <w:r w:rsidRPr="000756FF">
        <w:t xml:space="preserve">As an example, an internet facing web site advertised on the GC-CAP: </w:t>
      </w:r>
    </w:p>
    <w:p w14:paraId="05480125" w14:textId="5F1F68D4" w:rsidR="00350C33" w:rsidRPr="000756FF" w:rsidRDefault="00350C33" w:rsidP="00350C33">
      <w:pPr>
        <w:pStyle w:val="ListParagraph"/>
        <w:numPr>
          <w:ilvl w:val="0"/>
          <w:numId w:val="18"/>
        </w:numPr>
      </w:pPr>
      <w:r w:rsidRPr="000756FF">
        <w:t xml:space="preserve">Web server IP advertised on the Internet via </w:t>
      </w:r>
      <w:r w:rsidR="00086895" w:rsidRPr="000756FF">
        <w:t xml:space="preserve">SSC </w:t>
      </w:r>
      <w:r w:rsidRPr="000756FF">
        <w:t>GC-CAP: 52.52.52.1</w:t>
      </w:r>
    </w:p>
    <w:p w14:paraId="42CA4B0E" w14:textId="27959260" w:rsidR="00350C33" w:rsidRPr="000756FF" w:rsidRDefault="00350C33" w:rsidP="00350C33">
      <w:pPr>
        <w:pStyle w:val="ListParagraph"/>
        <w:numPr>
          <w:ilvl w:val="0"/>
          <w:numId w:val="18"/>
        </w:numPr>
      </w:pPr>
      <w:r w:rsidRPr="000756FF">
        <w:t>The GC-CAP sends inbound traffic to a 100.97.32.x IP address advertised on the IRCC’s AWS GC-CAP facing firewall</w:t>
      </w:r>
    </w:p>
    <w:p w14:paraId="13D437AA" w14:textId="6B56D008" w:rsidR="00350C33" w:rsidRDefault="00350C33" w:rsidP="00FF5032">
      <w:pPr>
        <w:pStyle w:val="ListParagraph"/>
        <w:numPr>
          <w:ilvl w:val="0"/>
          <w:numId w:val="18"/>
        </w:numPr>
      </w:pPr>
      <w:r w:rsidRPr="000756FF">
        <w:t xml:space="preserve">The IRCC’s AWS GC-CAP facing firewall forwards the traffic coming </w:t>
      </w:r>
      <w:r w:rsidR="00086895" w:rsidRPr="000756FF">
        <w:t xml:space="preserve">to IP </w:t>
      </w:r>
      <w:r w:rsidRPr="000756FF">
        <w:t xml:space="preserve">100.97.32.x to corresponding </w:t>
      </w:r>
      <w:r w:rsidR="00CA1974" w:rsidRPr="000756FF">
        <w:t>10.192.x.x</w:t>
      </w:r>
      <w:r w:rsidR="009A4DE5" w:rsidRPr="000756FF">
        <w:t>/12</w:t>
      </w:r>
      <w:r w:rsidRPr="000756FF">
        <w:t xml:space="preserve"> assigned to an internal IRCC AWS services. </w:t>
      </w:r>
    </w:p>
    <w:p w14:paraId="2BE26157" w14:textId="77777777" w:rsidR="002A5C10" w:rsidRDefault="002A5C10" w:rsidP="002A5C10"/>
    <w:p w14:paraId="43D4F937" w14:textId="77777777" w:rsidR="002A5C10" w:rsidRPr="000756FF" w:rsidRDefault="002A5C10" w:rsidP="002A5C10"/>
    <w:p w14:paraId="369F549B" w14:textId="1A172C67" w:rsidR="00565195" w:rsidRPr="000756FF" w:rsidRDefault="00565195" w:rsidP="00565195">
      <w:pPr>
        <w:pStyle w:val="Heading2"/>
      </w:pPr>
      <w:bookmarkStart w:id="7" w:name="_Toc53652831"/>
      <w:r w:rsidRPr="000756FF">
        <w:lastRenderedPageBreak/>
        <w:t>Public IP Address Space for AWS Cloud Computing</w:t>
      </w:r>
      <w:bookmarkEnd w:id="7"/>
    </w:p>
    <w:p w14:paraId="3303DF6E" w14:textId="258FA5C0" w:rsidR="00565195" w:rsidRPr="000756FF" w:rsidRDefault="00565195" w:rsidP="0095515A">
      <w:r w:rsidRPr="000756FF">
        <w:t xml:space="preserve">SSC </w:t>
      </w:r>
      <w:r w:rsidR="00D51AA0" w:rsidRPr="000756FF">
        <w:t>is</w:t>
      </w:r>
      <w:r w:rsidRPr="000756FF">
        <w:t xml:space="preserve"> be responsible to assign public/Internet IP addresses which </w:t>
      </w:r>
      <w:r w:rsidR="00D51AA0" w:rsidRPr="000756FF">
        <w:t>are</w:t>
      </w:r>
      <w:r w:rsidRPr="000756FF">
        <w:t xml:space="preserve"> be advertised from the GC-CAP.  </w:t>
      </w:r>
    </w:p>
    <w:p w14:paraId="4F1DCB89" w14:textId="6CD6C99A" w:rsidR="00FA5118" w:rsidRPr="000756FF" w:rsidRDefault="00FA5118" w:rsidP="0095515A">
      <w:r w:rsidRPr="000756FF">
        <w:t xml:space="preserve">Under SCED Architecture 1, traffic entering the GC-CAP for a public IP assigned to an IRCC cloud service </w:t>
      </w:r>
      <w:r w:rsidR="00D51AA0" w:rsidRPr="000756FF">
        <w:t xml:space="preserve">is </w:t>
      </w:r>
      <w:r w:rsidRPr="000756FF">
        <w:t xml:space="preserve">inspected and routed to IRCC’s AWS cloud account   </w:t>
      </w:r>
    </w:p>
    <w:p w14:paraId="613E1C01" w14:textId="6C174FCB" w:rsidR="00891EA6" w:rsidRPr="000756FF" w:rsidRDefault="00FA5118" w:rsidP="0095515A">
      <w:r w:rsidRPr="000756FF">
        <w:t xml:space="preserve">Traffic between the GC-CAP and IRCC’s cloud </w:t>
      </w:r>
      <w:r w:rsidR="00086895" w:rsidRPr="000756FF">
        <w:t>is s</w:t>
      </w:r>
      <w:r w:rsidRPr="000756FF">
        <w:t xml:space="preserve">ecured with a </w:t>
      </w:r>
      <w:r w:rsidR="00086895" w:rsidRPr="000756FF">
        <w:t xml:space="preserve">two IPSEC </w:t>
      </w:r>
      <w:r w:rsidRPr="000756FF">
        <w:t>VPN connection</w:t>
      </w:r>
      <w:r w:rsidR="00086895" w:rsidRPr="000756FF">
        <w:t>s</w:t>
      </w:r>
      <w:r w:rsidRPr="000756FF">
        <w:t xml:space="preserve"> </w:t>
      </w:r>
      <w:r w:rsidR="006E08D9" w:rsidRPr="000756FF">
        <w:t xml:space="preserve">initiated from </w:t>
      </w:r>
      <w:r w:rsidR="00086895" w:rsidRPr="000756FF">
        <w:t xml:space="preserve">the </w:t>
      </w:r>
      <w:r w:rsidRPr="000756FF">
        <w:t>Firewall</w:t>
      </w:r>
      <w:r w:rsidR="00086895" w:rsidRPr="000756FF">
        <w:t>s</w:t>
      </w:r>
      <w:r w:rsidRPr="000756FF">
        <w:t xml:space="preserve"> located under IRCC’s AWS cloud space.  </w:t>
      </w:r>
    </w:p>
    <w:p w14:paraId="17CAA717" w14:textId="6CD6AB6F" w:rsidR="00FA5118" w:rsidRPr="000756FF" w:rsidRDefault="00FA5118" w:rsidP="0095515A">
      <w:r w:rsidRPr="000756FF">
        <w:t xml:space="preserve">Each public IP assigned to an IRCC cloud service under the GC-CAP </w:t>
      </w:r>
      <w:r w:rsidR="00D51AA0" w:rsidRPr="000756FF">
        <w:t>has</w:t>
      </w:r>
      <w:r w:rsidRPr="000756FF">
        <w:t xml:space="preserve"> </w:t>
      </w:r>
      <w:r w:rsidR="00891EA6" w:rsidRPr="000756FF">
        <w:t xml:space="preserve">a </w:t>
      </w:r>
      <w:r w:rsidRPr="000756FF">
        <w:t>corresponding RFC 6598 IP</w:t>
      </w:r>
      <w:r w:rsidR="00FA7BE8" w:rsidRPr="000756FF">
        <w:t xml:space="preserve"> </w:t>
      </w:r>
      <w:r w:rsidR="00891EA6" w:rsidRPr="000756FF">
        <w:t>in the 100.97.</w:t>
      </w:r>
      <w:r w:rsidR="00CA1974" w:rsidRPr="000756FF">
        <w:t>32</w:t>
      </w:r>
      <w:r w:rsidR="00891EA6" w:rsidRPr="000756FF">
        <w:t xml:space="preserve">.x range </w:t>
      </w:r>
      <w:r w:rsidR="00FA7BE8" w:rsidRPr="000756FF">
        <w:t>in order for the Internet traffic to be routed</w:t>
      </w:r>
      <w:r w:rsidR="00891EA6" w:rsidRPr="000756FF">
        <w:t xml:space="preserve"> internally between the</w:t>
      </w:r>
      <w:r w:rsidR="00CA1974" w:rsidRPr="000756FF">
        <w:t xml:space="preserve"> </w:t>
      </w:r>
      <w:r w:rsidR="00086895" w:rsidRPr="000756FF">
        <w:t xml:space="preserve">SSC </w:t>
      </w:r>
      <w:r w:rsidR="00CA1974" w:rsidRPr="000756FF">
        <w:t>GC-CAP and IRCC’s cloud space to its 10.192.0.0</w:t>
      </w:r>
      <w:r w:rsidR="00BB516F">
        <w:t>/12</w:t>
      </w:r>
      <w:r w:rsidR="00CA1974" w:rsidRPr="000756FF">
        <w:t xml:space="preserve"> destination. </w:t>
      </w:r>
    </w:p>
    <w:p w14:paraId="312C9636" w14:textId="33EE2F75" w:rsidR="006C5B8F" w:rsidRPr="000756FF" w:rsidRDefault="006C5B8F" w:rsidP="006C5B8F">
      <w:pPr>
        <w:pStyle w:val="Heading1"/>
      </w:pPr>
      <w:bookmarkStart w:id="8" w:name="_Toc53652832"/>
      <w:r w:rsidRPr="000756FF">
        <w:lastRenderedPageBreak/>
        <w:t>Network Connectivity Components</w:t>
      </w:r>
      <w:bookmarkEnd w:id="8"/>
    </w:p>
    <w:p w14:paraId="36345D39" w14:textId="681063DF" w:rsidR="002C6168" w:rsidRPr="000756FF" w:rsidRDefault="0029279D" w:rsidP="0095515A">
      <w:r>
        <w:t xml:space="preserve">In order for the IRCC AWS cloud environment to integrate with the existing IRCC </w:t>
      </w:r>
      <w:proofErr w:type="spellStart"/>
      <w:r>
        <w:t>on-premise</w:t>
      </w:r>
      <w:proofErr w:type="spellEnd"/>
      <w:r>
        <w:t xml:space="preserve"> infrastructure as well as the Internet, many connectivity components are required to provide such integration.  </w:t>
      </w:r>
    </w:p>
    <w:p w14:paraId="55441D80" w14:textId="05EA6CD5" w:rsidR="006C5B8F" w:rsidRDefault="002C6168" w:rsidP="002C6168">
      <w:pPr>
        <w:pStyle w:val="Heading2"/>
      </w:pPr>
      <w:bookmarkStart w:id="9" w:name="_Toc53652833"/>
      <w:r w:rsidRPr="000756FF">
        <w:t>Cloud/Ground Connectivity</w:t>
      </w:r>
      <w:bookmarkEnd w:id="9"/>
    </w:p>
    <w:p w14:paraId="75DDA11E" w14:textId="2A447CE1" w:rsidR="00840AB8" w:rsidRDefault="00840AB8" w:rsidP="00840AB8">
      <w:r>
        <w:t xml:space="preserve">The following connectivity elements a directly involved in the IRCC AWS Cloud/Ground connectivity and are represented in the diagram below in this section. </w:t>
      </w:r>
    </w:p>
    <w:p w14:paraId="6A40633C" w14:textId="04B11D39" w:rsidR="002C6168" w:rsidRDefault="002C6168" w:rsidP="00A22813">
      <w:pPr>
        <w:pStyle w:val="Heading3"/>
      </w:pPr>
      <w:bookmarkStart w:id="10" w:name="_Toc53652834"/>
      <w:r w:rsidRPr="000756FF">
        <w:t>IRCC JETS Backbone</w:t>
      </w:r>
      <w:bookmarkEnd w:id="10"/>
    </w:p>
    <w:p w14:paraId="5A3CCDF9" w14:textId="447FED72" w:rsidR="00A22813" w:rsidRPr="00A22813" w:rsidRDefault="00B724CA" w:rsidP="00A22813">
      <w:r>
        <w:t xml:space="preserve">The JETS backbone </w:t>
      </w:r>
      <w:r w:rsidR="00D77B53">
        <w:t>is the core of the internal IRCC network infrastructure in which most of the connectivity components are located (core/</w:t>
      </w:r>
      <w:proofErr w:type="spellStart"/>
      <w:r w:rsidR="00D77B53">
        <w:t>lan</w:t>
      </w:r>
      <w:proofErr w:type="spellEnd"/>
      <w:r w:rsidR="00D77B53">
        <w:t xml:space="preserve">/wan switches, firewalls, datalinks, </w:t>
      </w:r>
      <w:proofErr w:type="spellStart"/>
      <w:r w:rsidR="00D77B53">
        <w:t>etc</w:t>
      </w:r>
      <w:proofErr w:type="spellEnd"/>
      <w:r w:rsidR="00D77B53">
        <w:t xml:space="preserve">). </w:t>
      </w:r>
    </w:p>
    <w:p w14:paraId="74F2DA4E" w14:textId="12890DDE" w:rsidR="002C6168" w:rsidRDefault="002C6168" w:rsidP="00A22813">
      <w:pPr>
        <w:pStyle w:val="Heading3"/>
      </w:pPr>
      <w:bookmarkStart w:id="11" w:name="_Toc53652835"/>
      <w:r w:rsidRPr="000756FF">
        <w:t>IRCC JETS VPN Firewalls – IPSEC Tunnel</w:t>
      </w:r>
      <w:bookmarkEnd w:id="11"/>
    </w:p>
    <w:p w14:paraId="44580635" w14:textId="23FF774B" w:rsidR="00A86C85" w:rsidRPr="00A86C85" w:rsidRDefault="00D77B53" w:rsidP="00A86C85">
      <w:r>
        <w:t>The VPN firewalls in JETS (configured as an HA Pair) provide traffic control between the IRCC network and the AWS IRCC networking environment as well as IPSEC overlay in order to encrypt the network traffic carried throughout the various network devices part of cloud/ground connectivity solution.</w:t>
      </w:r>
    </w:p>
    <w:p w14:paraId="2D078675" w14:textId="741213BC" w:rsidR="002C6168" w:rsidRDefault="002C6168" w:rsidP="00D77B53">
      <w:pPr>
        <w:pStyle w:val="Heading3"/>
      </w:pPr>
      <w:bookmarkStart w:id="12" w:name="_Toc53652836"/>
      <w:r w:rsidRPr="000756FF">
        <w:t>VRF</w:t>
      </w:r>
      <w:r w:rsidR="00D77B53">
        <w:t xml:space="preserve"> (</w:t>
      </w:r>
      <w:r w:rsidR="00D77B53" w:rsidRPr="00D77B53">
        <w:t xml:space="preserve">Virtual </w:t>
      </w:r>
      <w:r w:rsidR="00D77B53">
        <w:t>R</w:t>
      </w:r>
      <w:r w:rsidR="00D77B53" w:rsidRPr="00D77B53">
        <w:t xml:space="preserve">outing and </w:t>
      </w:r>
      <w:r w:rsidR="00D77B53">
        <w:t>F</w:t>
      </w:r>
      <w:r w:rsidR="00D77B53" w:rsidRPr="00D77B53">
        <w:t>orwarding</w:t>
      </w:r>
      <w:r w:rsidR="00D77B53">
        <w:t>)</w:t>
      </w:r>
      <w:bookmarkEnd w:id="12"/>
      <w:r w:rsidR="00D77B53">
        <w:t xml:space="preserve"> </w:t>
      </w:r>
    </w:p>
    <w:p w14:paraId="7FF2F7D1" w14:textId="7E6E3527" w:rsidR="00A86C85" w:rsidRPr="00A86C85" w:rsidRDefault="00D77B53" w:rsidP="00A86C85">
      <w:r>
        <w:t xml:space="preserve">A VRF has been created between the IRCC Client Edge routers (the routers that provide external connectivity via the GC Backbone) and the </w:t>
      </w:r>
    </w:p>
    <w:p w14:paraId="432BDC59" w14:textId="14BDFE37" w:rsidR="002C6168" w:rsidRDefault="002C6168" w:rsidP="00A22813">
      <w:pPr>
        <w:pStyle w:val="Heading3"/>
      </w:pPr>
      <w:bookmarkStart w:id="13" w:name="_Toc53652837"/>
      <w:r w:rsidRPr="000756FF">
        <w:t>GC Backbone</w:t>
      </w:r>
      <w:bookmarkEnd w:id="13"/>
    </w:p>
    <w:p w14:paraId="271A0197" w14:textId="54F40CFD" w:rsidR="00A86C85" w:rsidRPr="00A86C85" w:rsidRDefault="00D77B53" w:rsidP="00A86C85">
      <w:r>
        <w:t>The GC Backbone is a common network infrastructure</w:t>
      </w:r>
      <w:r w:rsidR="00B027B8">
        <w:t xml:space="preserve"> managed by SSC that provides network connectivity to Government of Canada Departments’ networks and other external entities such as the Internet, Cloud connectivity providers, etc. </w:t>
      </w:r>
    </w:p>
    <w:p w14:paraId="19BAD3D9" w14:textId="7344FFB1" w:rsidR="002C6168" w:rsidRDefault="002C6168" w:rsidP="00A22813">
      <w:pPr>
        <w:pStyle w:val="Heading3"/>
      </w:pPr>
      <w:bookmarkStart w:id="14" w:name="_Toc53652838"/>
      <w:r w:rsidRPr="000756FF">
        <w:t>GCSN (Science Network)</w:t>
      </w:r>
      <w:bookmarkEnd w:id="14"/>
      <w:r w:rsidRPr="000756FF">
        <w:t xml:space="preserve"> </w:t>
      </w:r>
    </w:p>
    <w:p w14:paraId="2BBBD0A7" w14:textId="690FD5D0" w:rsidR="00A86C85" w:rsidRDefault="002A5C10" w:rsidP="00A86C85">
      <w:r>
        <w:t>The Science Network’s infrastructure is le</w:t>
      </w:r>
      <w:r w:rsidR="00C97312">
        <w:t>veraged by SSC for connectivity</w:t>
      </w:r>
      <w:r w:rsidR="00D82825">
        <w:t xml:space="preserve">. GCSN routers are used to provide connectivity to </w:t>
      </w:r>
      <w:proofErr w:type="spellStart"/>
      <w:r w:rsidR="00D82825">
        <w:t>Cologix</w:t>
      </w:r>
      <w:proofErr w:type="spellEnd"/>
      <w:r w:rsidR="00D82825">
        <w:t xml:space="preserve"> (see next item below) located in Toronto. </w:t>
      </w:r>
    </w:p>
    <w:p w14:paraId="7E28CF6A" w14:textId="6040D75F" w:rsidR="00CC68AD" w:rsidRDefault="00CC68AD" w:rsidP="00CC68AD">
      <w:pPr>
        <w:pStyle w:val="Heading3"/>
      </w:pPr>
      <w:bookmarkStart w:id="15" w:name="_Toc53652839"/>
      <w:r>
        <w:t>SSC GC-TIP</w:t>
      </w:r>
      <w:bookmarkEnd w:id="15"/>
    </w:p>
    <w:p w14:paraId="242D6FDA" w14:textId="68165484" w:rsidR="00CC68AD" w:rsidRPr="00A86C85" w:rsidRDefault="00CC68AD" w:rsidP="00A86C85">
      <w:r>
        <w:t xml:space="preserve">SSC’s GC-TIP is part of the </w:t>
      </w:r>
      <w:r w:rsidRPr="00CC68AD">
        <w:t>Secure Cloud Enablement and Defence</w:t>
      </w:r>
      <w:r w:rsidR="000B5ABB">
        <w:t xml:space="preserve"> infrastructure that has been put in place to provide a secure connectivity and inspection capability for Cloud/Ground computing. </w:t>
      </w:r>
    </w:p>
    <w:p w14:paraId="42158B4C" w14:textId="76010AB4" w:rsidR="002C6168" w:rsidRDefault="002C6168" w:rsidP="00A22813">
      <w:pPr>
        <w:pStyle w:val="Heading3"/>
      </w:pPr>
      <w:bookmarkStart w:id="16" w:name="_Toc53652840"/>
      <w:proofErr w:type="spellStart"/>
      <w:r w:rsidRPr="000756FF">
        <w:t>Cologix</w:t>
      </w:r>
      <w:bookmarkEnd w:id="16"/>
      <w:proofErr w:type="spellEnd"/>
    </w:p>
    <w:p w14:paraId="5F40657E" w14:textId="1E672DFC" w:rsidR="00A86C85" w:rsidRPr="00A86C85" w:rsidRDefault="00F1562F" w:rsidP="00A86C85">
      <w:proofErr w:type="spellStart"/>
      <w:r>
        <w:t>Cologix</w:t>
      </w:r>
      <w:proofErr w:type="spellEnd"/>
      <w:r>
        <w:t xml:space="preserve"> is a third-party vendor/AWS partner which provides d</w:t>
      </w:r>
      <w:r w:rsidRPr="00F1562F">
        <w:t>irect connectivity to Amazon Web Service</w:t>
      </w:r>
      <w:r>
        <w:t xml:space="preserve">’s network infrastructure. </w:t>
      </w:r>
      <w:r w:rsidR="00D82825">
        <w:t xml:space="preserve"> SSC connects to </w:t>
      </w:r>
      <w:proofErr w:type="spellStart"/>
      <w:r w:rsidR="00D82825">
        <w:t>Cologix</w:t>
      </w:r>
      <w:proofErr w:type="spellEnd"/>
      <w:r w:rsidR="00D82825">
        <w:t xml:space="preserve"> via the Toronto facility. </w:t>
      </w:r>
    </w:p>
    <w:p w14:paraId="0D83026F" w14:textId="24A98DDB" w:rsidR="002C6168" w:rsidRDefault="002C6168" w:rsidP="00A22813">
      <w:pPr>
        <w:pStyle w:val="Heading3"/>
      </w:pPr>
      <w:bookmarkStart w:id="17" w:name="_Toc53652841"/>
      <w:r w:rsidRPr="000756FF">
        <w:lastRenderedPageBreak/>
        <w:t>SSC SCED AWS Account</w:t>
      </w:r>
      <w:r w:rsidR="00A82DCD">
        <w:t xml:space="preserve"> / Direct Connect</w:t>
      </w:r>
      <w:bookmarkEnd w:id="17"/>
    </w:p>
    <w:p w14:paraId="5B0C0F04" w14:textId="6A3446E6" w:rsidR="00A86C85" w:rsidRPr="00A86C85" w:rsidRDefault="00A82DCD" w:rsidP="00A86C85">
      <w:r>
        <w:t xml:space="preserve">In order to provide AWS network connectivity between government of Canada partners’ networks and AWS, SSC has implemented a Direct Connect Gateway under AWS in order to share the Direct Connect link (using virtual interfaces) between SSC and other Departments. </w:t>
      </w:r>
    </w:p>
    <w:p w14:paraId="7C03C77F" w14:textId="7EC3699A" w:rsidR="002C6168" w:rsidRDefault="002C6168" w:rsidP="00A22813">
      <w:pPr>
        <w:pStyle w:val="Heading3"/>
      </w:pPr>
      <w:bookmarkStart w:id="18" w:name="_Toc53652842"/>
      <w:r w:rsidRPr="000756FF">
        <w:t>AWS Virtual Interface</w:t>
      </w:r>
      <w:bookmarkEnd w:id="18"/>
    </w:p>
    <w:p w14:paraId="3470E138" w14:textId="75075555" w:rsidR="008E7E00" w:rsidRDefault="008E7E00" w:rsidP="008E7E00">
      <w:pPr>
        <w:rPr>
          <w:noProof/>
          <w:lang w:eastAsia="en-CA"/>
        </w:rPr>
      </w:pPr>
      <w:r>
        <w:rPr>
          <w:noProof/>
          <w:lang w:eastAsia="en-CA"/>
        </w:rPr>
        <w:t xml:space="preserve">In order to provide Direct Connect connectivity with IRCC on-premise datacenter, SSC has created a virtual intertface (VIF) from their AWS Account and shared this virtual interface with IRCC’s AWS account.  This VIF provides BGP information to the IRCC AWS and allows for on-premise DMZ routing information to be made availble to AWS. </w:t>
      </w:r>
    </w:p>
    <w:p w14:paraId="38095357" w14:textId="50CEE1E6" w:rsidR="002C6168" w:rsidRDefault="002C6168" w:rsidP="00A22813">
      <w:pPr>
        <w:pStyle w:val="Heading3"/>
      </w:pPr>
      <w:bookmarkStart w:id="19" w:name="_Toc53652843"/>
      <w:r w:rsidRPr="000756FF">
        <w:t xml:space="preserve">AWS Virtual </w:t>
      </w:r>
      <w:r w:rsidR="00A22813">
        <w:t xml:space="preserve">Private </w:t>
      </w:r>
      <w:r w:rsidRPr="000756FF">
        <w:t>Gateway</w:t>
      </w:r>
      <w:bookmarkEnd w:id="19"/>
    </w:p>
    <w:p w14:paraId="69B6B6C6" w14:textId="3641AC4C" w:rsidR="00A22813" w:rsidRPr="00A22813" w:rsidRDefault="008E7E00" w:rsidP="00A22813">
      <w:r w:rsidRPr="008E7E00">
        <w:t xml:space="preserve">A Virtual Private Gateway </w:t>
      </w:r>
      <w:r>
        <w:t xml:space="preserve">(VPG) </w:t>
      </w:r>
      <w:r w:rsidRPr="008E7E00">
        <w:t>has been created manually using the default AWS ASN (64512)</w:t>
      </w:r>
      <w:r>
        <w:t xml:space="preserve">. This VPG provides the </w:t>
      </w:r>
      <w:proofErr w:type="spellStart"/>
      <w:r>
        <w:t>on-premise</w:t>
      </w:r>
      <w:proofErr w:type="spellEnd"/>
      <w:r>
        <w:t xml:space="preserve"> connectivity (via the VIF described above).  The VPG has been associated to the GC-TIP VPC and is used as the next routing “hop” for traffic leaving the public interface of the GC-TIP firewalls. </w:t>
      </w:r>
    </w:p>
    <w:p w14:paraId="189A170E" w14:textId="58CC1C75" w:rsidR="002C6168" w:rsidRDefault="002C6168" w:rsidP="00A22813">
      <w:pPr>
        <w:pStyle w:val="Heading3"/>
      </w:pPr>
      <w:bookmarkStart w:id="20" w:name="_Toc53652844"/>
      <w:r w:rsidRPr="000756FF">
        <w:t>IRCC AWS GC-TIP Firewalls – IPSEC Tunnel</w:t>
      </w:r>
      <w:bookmarkEnd w:id="20"/>
    </w:p>
    <w:p w14:paraId="78A8F054" w14:textId="5805B3E4" w:rsidR="00A86C85" w:rsidRDefault="00F1562F" w:rsidP="00A86C85">
      <w:r>
        <w:t xml:space="preserve">In order to provide network segmentation/separation between the IRCC </w:t>
      </w:r>
      <w:proofErr w:type="spellStart"/>
      <w:r>
        <w:t>on-premise</w:t>
      </w:r>
      <w:proofErr w:type="spellEnd"/>
      <w:r>
        <w:t xml:space="preserve"> network, the IRCC AWS networking environment and all network connectivity elements between </w:t>
      </w:r>
      <w:r w:rsidR="00A82DCD">
        <w:t xml:space="preserve">located between </w:t>
      </w:r>
      <w:r>
        <w:t xml:space="preserve">them, a DMZ has been created in order to maintain network connectivity control (and inspection, </w:t>
      </w:r>
      <w:proofErr w:type="spellStart"/>
      <w:r>
        <w:t>etc</w:t>
      </w:r>
      <w:proofErr w:type="spellEnd"/>
      <w:r>
        <w:t xml:space="preserve">) </w:t>
      </w:r>
      <w:r w:rsidR="007E13AB">
        <w:t xml:space="preserve">using 2 firewalls located in two separate AWS availability zones in order to provide high-availability and redundancy. </w:t>
      </w:r>
    </w:p>
    <w:p w14:paraId="6DD31136" w14:textId="1A7B508B" w:rsidR="00A82DCD" w:rsidRPr="00A86C85" w:rsidRDefault="00A82DCD" w:rsidP="00A86C85">
      <w:r>
        <w:t xml:space="preserve">In addition to the network connectivity, an IPSEC tunnel has been created between the IRCC </w:t>
      </w:r>
      <w:proofErr w:type="spellStart"/>
      <w:r>
        <w:t>on-premise</w:t>
      </w:r>
      <w:proofErr w:type="spellEnd"/>
      <w:r>
        <w:t xml:space="preserve"> firewalls and the AWS IRCC cloud firewalls in order to provide end-to-end encryption. </w:t>
      </w:r>
    </w:p>
    <w:p w14:paraId="6225A9ED" w14:textId="210C1EA6" w:rsidR="002C6168" w:rsidRDefault="002C6168" w:rsidP="00A22813">
      <w:pPr>
        <w:pStyle w:val="Heading3"/>
      </w:pPr>
      <w:bookmarkStart w:id="21" w:name="_Toc53652845"/>
      <w:r w:rsidRPr="000756FF">
        <w:t>IRCC AWS Transit Gateway</w:t>
      </w:r>
      <w:bookmarkEnd w:id="21"/>
    </w:p>
    <w:p w14:paraId="0418CB98" w14:textId="72B27E1F" w:rsidR="00A86C85" w:rsidRPr="00A86C85" w:rsidRDefault="008F69ED" w:rsidP="00A86C85">
      <w:r>
        <w:t xml:space="preserve">The IRCC Transit Gateway is the core </w:t>
      </w:r>
      <w:r w:rsidR="00CC68AD">
        <w:t xml:space="preserve">component </w:t>
      </w:r>
      <w:r>
        <w:t xml:space="preserve">of the network routing between IRCC’s AWS cloud </w:t>
      </w:r>
      <w:r w:rsidR="00CC68AD">
        <w:t>components (</w:t>
      </w:r>
      <w:proofErr w:type="spellStart"/>
      <w:r w:rsidR="00CC68AD">
        <w:t>ie</w:t>
      </w:r>
      <w:proofErr w:type="spellEnd"/>
      <w:r w:rsidR="00CC68AD">
        <w:t xml:space="preserve"> VPCs) and external networks (such as IRCC’s </w:t>
      </w:r>
      <w:proofErr w:type="spellStart"/>
      <w:r w:rsidR="00CC68AD">
        <w:t>on-premise</w:t>
      </w:r>
      <w:proofErr w:type="spellEnd"/>
      <w:r w:rsidR="00CC68AD">
        <w:t xml:space="preserve"> network, internet, </w:t>
      </w:r>
      <w:proofErr w:type="spellStart"/>
      <w:r w:rsidR="00CC68AD">
        <w:t>etc</w:t>
      </w:r>
      <w:proofErr w:type="spellEnd"/>
      <w:r w:rsidR="00CC68AD">
        <w:t xml:space="preserve">) </w:t>
      </w:r>
      <w:r>
        <w:t xml:space="preserve"> </w:t>
      </w:r>
    </w:p>
    <w:p w14:paraId="1C38406E" w14:textId="350C7C40" w:rsidR="002C6168" w:rsidRDefault="002C6168" w:rsidP="00A22813">
      <w:pPr>
        <w:pStyle w:val="Heading3"/>
      </w:pPr>
      <w:bookmarkStart w:id="22" w:name="_Toc53652846"/>
      <w:r w:rsidRPr="000756FF">
        <w:t>IRCC AWS VPCs</w:t>
      </w:r>
      <w:bookmarkEnd w:id="22"/>
    </w:p>
    <w:p w14:paraId="4FB6DBB4" w14:textId="783B3617" w:rsidR="00CC68AD" w:rsidRPr="00CC68AD" w:rsidRDefault="00CC68AD" w:rsidP="00CC68AD">
      <w:r>
        <w:t xml:space="preserve">IRCC AWS VPCs provide virtual/isolated networking elements for the various applications and services part of IRCC’s cloud space. </w:t>
      </w:r>
    </w:p>
    <w:p w14:paraId="7EFE6BDB" w14:textId="2DB5ACCA" w:rsidR="005F6319" w:rsidRDefault="001A0A30" w:rsidP="005F6319">
      <w:pPr>
        <w:pStyle w:val="Heading3"/>
      </w:pPr>
      <w:bookmarkStart w:id="23" w:name="_Toc53652847"/>
      <w:r>
        <w:t>Cloud/Ground Connectivity Diagram</w:t>
      </w:r>
      <w:bookmarkEnd w:id="23"/>
    </w:p>
    <w:p w14:paraId="710BB549" w14:textId="29423F39" w:rsidR="005F6319" w:rsidRPr="00A86C85" w:rsidRDefault="00A466C7" w:rsidP="00A86C85">
      <w:r>
        <w:t xml:space="preserve">The following diagram depicts the Cloud/Ground connectivity components involved in the solution. </w:t>
      </w:r>
    </w:p>
    <w:p w14:paraId="4B16158F" w14:textId="77777777" w:rsidR="00DA0F21" w:rsidRDefault="00924027" w:rsidP="00DA0F21">
      <w:pPr>
        <w:keepNext/>
      </w:pPr>
      <w:r>
        <w:object w:dxaOrig="12345" w:dyaOrig="15945" w14:anchorId="34C9F0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605pt" o:ole="">
            <v:imagedata r:id="rId9" o:title=""/>
          </v:shape>
          <o:OLEObject Type="Embed" ProgID="Visio.Drawing.15" ShapeID="_x0000_i1025" DrawAspect="Content" ObjectID="_1664342515" r:id="rId10"/>
        </w:object>
      </w:r>
    </w:p>
    <w:p w14:paraId="210485F1" w14:textId="60F350B2" w:rsidR="002C6168" w:rsidRPr="00DA1C14" w:rsidRDefault="00DA0F21" w:rsidP="00DA0F21">
      <w:pPr>
        <w:pStyle w:val="Caption"/>
        <w:jc w:val="center"/>
        <w:rPr>
          <w:lang w:val="en-US"/>
        </w:rPr>
      </w:pPr>
      <w:bookmarkStart w:id="24" w:name="_Toc53064351"/>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1</w:t>
      </w:r>
      <w:r w:rsidR="002306D0">
        <w:rPr>
          <w:noProof/>
        </w:rPr>
        <w:fldChar w:fldCharType="end"/>
      </w:r>
      <w:r w:rsidR="00DA1C14">
        <w:t xml:space="preserve"> – IRCC/AWS Cloud/Ground Connectivity</w:t>
      </w:r>
      <w:bookmarkEnd w:id="24"/>
    </w:p>
    <w:p w14:paraId="5584CDE1" w14:textId="668A7F3E" w:rsidR="002C6168" w:rsidRDefault="002C6168" w:rsidP="002C6168">
      <w:pPr>
        <w:pStyle w:val="Heading2"/>
      </w:pPr>
      <w:bookmarkStart w:id="25" w:name="_Toc53652848"/>
      <w:r w:rsidRPr="000756FF">
        <w:lastRenderedPageBreak/>
        <w:t>Cloud/Internet Connectivity</w:t>
      </w:r>
      <w:bookmarkEnd w:id="25"/>
    </w:p>
    <w:p w14:paraId="205D4C55" w14:textId="6FBEC7C2" w:rsidR="00524259" w:rsidRPr="00840AB8" w:rsidRDefault="00524259" w:rsidP="00524259">
      <w:r>
        <w:t xml:space="preserve">The following connectivity elements a directly involved in the IRCC AWS Cloud/Internet connectivity and are represented in the diagram below in this section. </w:t>
      </w:r>
    </w:p>
    <w:p w14:paraId="4C8C1E15" w14:textId="77777777" w:rsidR="00CC68AD" w:rsidRDefault="00CC68AD" w:rsidP="00CC68AD">
      <w:pPr>
        <w:pStyle w:val="Heading3"/>
      </w:pPr>
      <w:bookmarkStart w:id="26" w:name="_Toc53652849"/>
      <w:r w:rsidRPr="000756FF">
        <w:t>IRCC AWS Transit Gateway</w:t>
      </w:r>
      <w:bookmarkEnd w:id="26"/>
    </w:p>
    <w:p w14:paraId="366AF0DC" w14:textId="77777777" w:rsidR="00CC68AD" w:rsidRPr="00A86C85" w:rsidRDefault="00CC68AD" w:rsidP="00CC68AD">
      <w:r>
        <w:t>The IRCC Transit Gateway is the core component of the network routing between IRCC’s AWS cloud components (</w:t>
      </w:r>
      <w:proofErr w:type="spellStart"/>
      <w:r>
        <w:t>ie</w:t>
      </w:r>
      <w:proofErr w:type="spellEnd"/>
      <w:r>
        <w:t xml:space="preserve"> VPCs) and external networks (such as IRCC’s </w:t>
      </w:r>
      <w:proofErr w:type="spellStart"/>
      <w:r>
        <w:t>on-premise</w:t>
      </w:r>
      <w:proofErr w:type="spellEnd"/>
      <w:r>
        <w:t xml:space="preserve"> network, internet, </w:t>
      </w:r>
      <w:proofErr w:type="spellStart"/>
      <w:r>
        <w:t>etc</w:t>
      </w:r>
      <w:proofErr w:type="spellEnd"/>
      <w:r>
        <w:t xml:space="preserve">)  </w:t>
      </w:r>
    </w:p>
    <w:p w14:paraId="3FA6EA9C" w14:textId="77777777" w:rsidR="00CC68AD" w:rsidRDefault="00CC68AD" w:rsidP="00CC68AD">
      <w:pPr>
        <w:pStyle w:val="Heading3"/>
      </w:pPr>
      <w:bookmarkStart w:id="27" w:name="_Toc53652850"/>
      <w:r w:rsidRPr="000756FF">
        <w:t>IRCC AWS VPCs</w:t>
      </w:r>
      <w:bookmarkEnd w:id="27"/>
    </w:p>
    <w:p w14:paraId="01832F7A" w14:textId="77777777" w:rsidR="00CC68AD" w:rsidRPr="00CC68AD" w:rsidRDefault="00CC68AD" w:rsidP="00CC68AD">
      <w:r>
        <w:t xml:space="preserve">IRCC AWS VPCs provide s virtual/isolated networking elements for the various applications and services part of IRCC’s cloud space. </w:t>
      </w:r>
    </w:p>
    <w:p w14:paraId="63C47B75" w14:textId="25BA6085" w:rsidR="002C6168" w:rsidRDefault="002C6168" w:rsidP="00A86C85">
      <w:pPr>
        <w:pStyle w:val="Heading3"/>
      </w:pPr>
      <w:bookmarkStart w:id="28" w:name="_Toc53652851"/>
      <w:r w:rsidRPr="000756FF">
        <w:t>IRCC AWS GC-CAP Firewalls</w:t>
      </w:r>
      <w:bookmarkEnd w:id="28"/>
    </w:p>
    <w:p w14:paraId="2B1E4A61" w14:textId="2AA8BBE4" w:rsidR="00CC68AD" w:rsidRDefault="00CC68AD" w:rsidP="00CC68AD">
      <w:r>
        <w:t xml:space="preserve">In order to provide network segmentation/separation between the Internet, the IRCC AWS networking environment and all network connectivity elements between located between them, a DMZ has been created in order to maintain network connectivity control (and inspection, </w:t>
      </w:r>
      <w:proofErr w:type="spellStart"/>
      <w:r>
        <w:t>etc</w:t>
      </w:r>
      <w:proofErr w:type="spellEnd"/>
      <w:r>
        <w:t xml:space="preserve">) using 2 firewalls located in two separate AWS availability zones in order to provide high-availability and redundancy. </w:t>
      </w:r>
    </w:p>
    <w:p w14:paraId="5650C3D3" w14:textId="0BE8F7B2" w:rsidR="002C6168" w:rsidRDefault="002C6168" w:rsidP="00A86C85">
      <w:pPr>
        <w:pStyle w:val="Heading3"/>
      </w:pPr>
      <w:bookmarkStart w:id="29" w:name="_Toc53652852"/>
      <w:r w:rsidRPr="000756FF">
        <w:t>IRCC AWS Internet Gateway</w:t>
      </w:r>
      <w:bookmarkEnd w:id="29"/>
    </w:p>
    <w:p w14:paraId="435569EF" w14:textId="1213E802" w:rsidR="00A86C85" w:rsidRPr="00A86C85" w:rsidRDefault="00CC68AD" w:rsidP="00A86C85">
      <w:r>
        <w:t xml:space="preserve">In order to provide connectivity between the IRCC GC-CAP firewalls and the SSC GC-CAP AWS cloud space, an AWS Internet Gateway has been configured for routing to the IRCC GC-CAP Firewall subnets.  </w:t>
      </w:r>
    </w:p>
    <w:p w14:paraId="2EE5ABBB" w14:textId="47F54940" w:rsidR="002C6168" w:rsidRDefault="002C6168" w:rsidP="00A86C85">
      <w:pPr>
        <w:pStyle w:val="Heading3"/>
      </w:pPr>
      <w:bookmarkStart w:id="30" w:name="_Toc53652853"/>
      <w:r w:rsidRPr="000756FF">
        <w:t>SSC GC-CAP Transit Gateway – IPSEC Tunnel</w:t>
      </w:r>
      <w:bookmarkEnd w:id="30"/>
    </w:p>
    <w:p w14:paraId="59A839B3" w14:textId="6D7F773A" w:rsidR="00CC68AD" w:rsidRPr="00A86C85" w:rsidRDefault="00CC68AD" w:rsidP="00CC68AD">
      <w:r>
        <w:t xml:space="preserve">In addition to the network connectivity, an IPSEC tunnel has been created between the IRCC GC-CAP firewalls and a Transit Gateway located in SSC AWS GC-CAP cloud-space in order to provide end-to-end encryption.  </w:t>
      </w:r>
    </w:p>
    <w:p w14:paraId="5E3F6D2F" w14:textId="718C5262" w:rsidR="000B5ABB" w:rsidRDefault="000B5ABB" w:rsidP="000B5ABB">
      <w:pPr>
        <w:pStyle w:val="Heading3"/>
      </w:pPr>
      <w:bookmarkStart w:id="31" w:name="_Toc53652854"/>
      <w:r>
        <w:t>SSC GC-CAP</w:t>
      </w:r>
      <w:bookmarkEnd w:id="31"/>
    </w:p>
    <w:p w14:paraId="424C9165" w14:textId="6B1DB85E" w:rsidR="000B5ABB" w:rsidRPr="00A86C85" w:rsidRDefault="000B5ABB" w:rsidP="000B5ABB">
      <w:r>
        <w:t xml:space="preserve">SSC’s GC-CAP is part of the </w:t>
      </w:r>
      <w:r w:rsidRPr="00CC68AD">
        <w:t>Secure Cloud Enablement and Defence</w:t>
      </w:r>
      <w:r>
        <w:t xml:space="preserve"> infrastructure that has been put in place to provide a secure connectivity and inspection capability for Cloud/Internet computing. </w:t>
      </w:r>
    </w:p>
    <w:p w14:paraId="41AFEE35" w14:textId="77777777" w:rsidR="002C6168" w:rsidRDefault="002C6168" w:rsidP="00A86C85">
      <w:pPr>
        <w:pStyle w:val="Heading3"/>
      </w:pPr>
      <w:bookmarkStart w:id="32" w:name="_Toc53652855"/>
      <w:r w:rsidRPr="000756FF">
        <w:t>Internet</w:t>
      </w:r>
      <w:bookmarkEnd w:id="32"/>
    </w:p>
    <w:p w14:paraId="05EF31D9" w14:textId="6E36DCF7" w:rsidR="00A86C85" w:rsidRDefault="000B5ABB" w:rsidP="00A86C85">
      <w:r>
        <w:t xml:space="preserve">The Internet provides IRCC AWS public/global network connectivity. </w:t>
      </w:r>
    </w:p>
    <w:p w14:paraId="634BCD59" w14:textId="3876B8EE" w:rsidR="001A0A30" w:rsidRDefault="001A0A30" w:rsidP="001A0A30">
      <w:pPr>
        <w:pStyle w:val="Heading3"/>
      </w:pPr>
      <w:bookmarkStart w:id="33" w:name="_Toc53652856"/>
      <w:r>
        <w:t>Cloud/Internet Connectivity Diagram</w:t>
      </w:r>
      <w:bookmarkEnd w:id="33"/>
    </w:p>
    <w:p w14:paraId="6B45EE8D" w14:textId="5E852C42" w:rsidR="00A466C7" w:rsidRPr="00A86C85" w:rsidRDefault="00A466C7" w:rsidP="00A466C7">
      <w:r>
        <w:t xml:space="preserve">The following diagram depicts the Cloud/Internet connectivity components involved in the solution. </w:t>
      </w:r>
    </w:p>
    <w:p w14:paraId="3419F7FF" w14:textId="77777777" w:rsidR="001A0A30" w:rsidRPr="00A86C85" w:rsidRDefault="001A0A30" w:rsidP="00A86C85"/>
    <w:p w14:paraId="1E060282" w14:textId="3062BB15" w:rsidR="00DA0F21" w:rsidRDefault="005F614A" w:rsidP="00DA0F21">
      <w:pPr>
        <w:keepNext/>
        <w:jc w:val="center"/>
      </w:pPr>
      <w:r>
        <w:object w:dxaOrig="12375" w:dyaOrig="13921" w14:anchorId="7C458D71">
          <v:shape id="_x0000_i1026" type="#_x0000_t75" style="width:445.95pt;height:7in" o:ole="">
            <v:imagedata r:id="rId11" o:title=""/>
          </v:shape>
          <o:OLEObject Type="Embed" ProgID="Visio.Drawing.15" ShapeID="_x0000_i1026" DrawAspect="Content" ObjectID="_1664342516" r:id="rId12"/>
        </w:object>
      </w:r>
    </w:p>
    <w:p w14:paraId="3D028C43" w14:textId="5A78BB35" w:rsidR="00B10E66" w:rsidRDefault="00DA0F21" w:rsidP="00DA0F21">
      <w:pPr>
        <w:pStyle w:val="Caption"/>
        <w:jc w:val="center"/>
      </w:pPr>
      <w:bookmarkStart w:id="34" w:name="_Toc53064352"/>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2</w:t>
      </w:r>
      <w:r w:rsidR="002306D0">
        <w:rPr>
          <w:noProof/>
        </w:rPr>
        <w:fldChar w:fldCharType="end"/>
      </w:r>
      <w:r w:rsidR="00DA1C14">
        <w:t xml:space="preserve"> - IRCC/AWS Cloud/Internet Connectivity</w:t>
      </w:r>
      <w:bookmarkEnd w:id="34"/>
    </w:p>
    <w:p w14:paraId="6B23D9A0" w14:textId="77777777" w:rsidR="001D5BCA" w:rsidRDefault="001D5BCA" w:rsidP="001D5BCA"/>
    <w:p w14:paraId="7BDED2F0" w14:textId="4A1FCCC9" w:rsidR="001D5BCA" w:rsidRPr="00F6172C" w:rsidRDefault="00F6172C" w:rsidP="001D5BCA">
      <w:pPr>
        <w:pStyle w:val="Heading3"/>
        <w:rPr>
          <w:lang w:val="fr-CA"/>
        </w:rPr>
      </w:pPr>
      <w:bookmarkStart w:id="35" w:name="_Toc53652857"/>
      <w:r w:rsidRPr="00F6172C">
        <w:rPr>
          <w:lang w:val="fr-CA"/>
        </w:rPr>
        <w:t xml:space="preserve">Internet </w:t>
      </w:r>
      <w:proofErr w:type="spellStart"/>
      <w:r w:rsidRPr="00F6172C">
        <w:rPr>
          <w:lang w:val="fr-CA"/>
        </w:rPr>
        <w:t>Ingress</w:t>
      </w:r>
      <w:proofErr w:type="spellEnd"/>
      <w:r w:rsidRPr="00F6172C">
        <w:rPr>
          <w:lang w:val="fr-CA"/>
        </w:rPr>
        <w:t xml:space="preserve"> Traffic - </w:t>
      </w:r>
      <w:r w:rsidR="001D5BCA" w:rsidRPr="00F6172C">
        <w:rPr>
          <w:lang w:val="fr-CA"/>
        </w:rPr>
        <w:t xml:space="preserve">NAT Concept </w:t>
      </w:r>
      <w:proofErr w:type="spellStart"/>
      <w:r w:rsidR="001D5BCA" w:rsidRPr="00F6172C">
        <w:rPr>
          <w:lang w:val="fr-CA"/>
        </w:rPr>
        <w:t>Diagram</w:t>
      </w:r>
      <w:bookmarkEnd w:id="35"/>
      <w:proofErr w:type="spellEnd"/>
    </w:p>
    <w:p w14:paraId="2E4F4151" w14:textId="3112D44E" w:rsidR="001D5BCA" w:rsidRPr="00A86C85" w:rsidRDefault="001D5BCA" w:rsidP="001D5BCA">
      <w:r>
        <w:t xml:space="preserve">The following diagram depicts the Network Address Translation </w:t>
      </w:r>
      <w:r w:rsidR="00F6172C">
        <w:t xml:space="preserve">process for Internet Ingress traffic </w:t>
      </w:r>
      <w:r>
        <w:t>between the Internet, the SSC GC-CAP, the IRCC GC-CAP Cloud</w:t>
      </w:r>
      <w:r w:rsidR="00C36213">
        <w:t xml:space="preserve"> and the IRCC AWS Cloud space using public/Internet IPs, RFC 6598 and RFC 1918 IPs. </w:t>
      </w:r>
    </w:p>
    <w:p w14:paraId="7D482E1C" w14:textId="77777777" w:rsidR="001D5BCA" w:rsidRDefault="001D5BCA" w:rsidP="001D5BCA"/>
    <w:p w14:paraId="79BF2D46" w14:textId="77777777" w:rsidR="00DA0F21" w:rsidRDefault="000C06FB" w:rsidP="00DA0F21">
      <w:pPr>
        <w:keepNext/>
      </w:pPr>
      <w:r>
        <w:object w:dxaOrig="28756" w:dyaOrig="14626" w14:anchorId="139FBAE0">
          <v:shape id="_x0000_i1027" type="#_x0000_t75" style="width:467.15pt;height:237.75pt" o:ole="">
            <v:imagedata r:id="rId13" o:title=""/>
          </v:shape>
          <o:OLEObject Type="Embed" ProgID="Visio.Drawing.15" ShapeID="_x0000_i1027" DrawAspect="Content" ObjectID="_1664342517" r:id="rId14"/>
        </w:object>
      </w:r>
    </w:p>
    <w:p w14:paraId="3E573825" w14:textId="0978A03C" w:rsidR="001D5BCA" w:rsidRDefault="00DA0F21" w:rsidP="00DA0F21">
      <w:pPr>
        <w:pStyle w:val="Caption"/>
        <w:jc w:val="center"/>
      </w:pPr>
      <w:bookmarkStart w:id="36" w:name="_Toc53064353"/>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3</w:t>
      </w:r>
      <w:r w:rsidR="002306D0">
        <w:rPr>
          <w:noProof/>
        </w:rPr>
        <w:fldChar w:fldCharType="end"/>
      </w:r>
      <w:r w:rsidR="00DA1C14">
        <w:t xml:space="preserve"> – IRCC GC-CAP Ingress NAT Concept</w:t>
      </w:r>
      <w:bookmarkEnd w:id="36"/>
    </w:p>
    <w:p w14:paraId="79EA6658" w14:textId="306549F0" w:rsidR="001D5BCA" w:rsidRDefault="001D5BCA">
      <w:r>
        <w:br w:type="page"/>
      </w:r>
    </w:p>
    <w:p w14:paraId="4624ED30" w14:textId="77777777" w:rsidR="00B10E66" w:rsidRPr="000756FF" w:rsidRDefault="00B10E66" w:rsidP="00B10E66">
      <w:pPr>
        <w:pStyle w:val="Heading2"/>
      </w:pPr>
      <w:bookmarkStart w:id="37" w:name="_Toc53652858"/>
      <w:r w:rsidRPr="000756FF">
        <w:lastRenderedPageBreak/>
        <w:t>GC-TIP Firewall VPC</w:t>
      </w:r>
      <w:bookmarkEnd w:id="37"/>
    </w:p>
    <w:p w14:paraId="11AC33DD" w14:textId="6C892D9F" w:rsidR="00B10E66" w:rsidRPr="000756FF" w:rsidRDefault="00B10E66" w:rsidP="00B10E66">
      <w:r w:rsidRPr="000756FF">
        <w:t>The GC-TIP Firewall VPC provides connectivit</w:t>
      </w:r>
      <w:r w:rsidR="00524259">
        <w:t xml:space="preserve">y with </w:t>
      </w:r>
      <w:proofErr w:type="spellStart"/>
      <w:r w:rsidR="00524259">
        <w:t>on-premise</w:t>
      </w:r>
      <w:proofErr w:type="spellEnd"/>
      <w:r w:rsidR="00524259">
        <w:t xml:space="preserve"> systems via an AWS </w:t>
      </w:r>
      <w:r w:rsidRPr="000756FF">
        <w:t xml:space="preserve">Direct Connect connection and </w:t>
      </w:r>
      <w:r w:rsidR="00524259">
        <w:t xml:space="preserve">a </w:t>
      </w:r>
      <w:r w:rsidRPr="000756FF">
        <w:t xml:space="preserve">VRF maintained by SSC. </w:t>
      </w:r>
    </w:p>
    <w:p w14:paraId="164E6E91" w14:textId="77777777" w:rsidR="00B10E66" w:rsidRPr="000756FF" w:rsidRDefault="00B10E66" w:rsidP="00B10E66">
      <w:r w:rsidRPr="000756FF">
        <w:t xml:space="preserve">The GC-TIP Firewall VPC has been assigned a 192.168.6.0/24 CIDR block and spans two availability zones. </w:t>
      </w:r>
    </w:p>
    <w:p w14:paraId="59F47CE0" w14:textId="77777777" w:rsidR="00B10E66" w:rsidRPr="000756FF" w:rsidRDefault="00B10E66" w:rsidP="00B10E66">
      <w:r w:rsidRPr="000756FF">
        <w:t xml:space="preserve">This CIDR block is subdivided into 8 subnets, 4 in each of the two availability zones in order to provide high availability between the two firewalls. </w:t>
      </w:r>
    </w:p>
    <w:p w14:paraId="48CA961E" w14:textId="1EEDC6A2" w:rsidR="000374E9" w:rsidRPr="000756FF" w:rsidRDefault="000374E9" w:rsidP="000374E9">
      <w:pPr>
        <w:pStyle w:val="Heading3"/>
      </w:pPr>
      <w:bookmarkStart w:id="38" w:name="_Toc53652859"/>
      <w:r w:rsidRPr="000756FF">
        <w:t>GC-TIP Firewall VPC - Subnets</w:t>
      </w:r>
      <w:bookmarkEnd w:id="38"/>
    </w:p>
    <w:p w14:paraId="1367932A" w14:textId="193E1598" w:rsidR="00B10E66" w:rsidRPr="000756FF" w:rsidRDefault="000374E9" w:rsidP="00B10E66">
      <w:r w:rsidRPr="000756FF">
        <w:t>The following table describes the subnets assigned to the GC-TIP Firewall VP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985"/>
        <w:gridCol w:w="3685"/>
      </w:tblGrid>
      <w:tr w:rsidR="00D35200" w:rsidRPr="000756FF" w14:paraId="4B133306" w14:textId="77777777" w:rsidTr="00695B4A">
        <w:tc>
          <w:tcPr>
            <w:tcW w:w="2263" w:type="dxa"/>
          </w:tcPr>
          <w:p w14:paraId="07857A6B" w14:textId="454DAA3E" w:rsidR="00D35200" w:rsidRPr="000756FF" w:rsidRDefault="00D35200" w:rsidP="00D35200">
            <w:pPr>
              <w:rPr>
                <w:sz w:val="20"/>
              </w:rPr>
            </w:pPr>
            <w:r w:rsidRPr="000756FF">
              <w:rPr>
                <w:b/>
                <w:sz w:val="20"/>
              </w:rPr>
              <w:t>Subnet Name</w:t>
            </w:r>
          </w:p>
        </w:tc>
        <w:tc>
          <w:tcPr>
            <w:tcW w:w="1701" w:type="dxa"/>
          </w:tcPr>
          <w:p w14:paraId="26B60B47" w14:textId="535BDF8D" w:rsidR="00D35200" w:rsidRPr="000756FF" w:rsidRDefault="00D35200" w:rsidP="00D35200">
            <w:pPr>
              <w:rPr>
                <w:sz w:val="20"/>
              </w:rPr>
            </w:pPr>
            <w:r w:rsidRPr="000756FF">
              <w:rPr>
                <w:b/>
                <w:sz w:val="20"/>
              </w:rPr>
              <w:t>Availability Zone</w:t>
            </w:r>
          </w:p>
        </w:tc>
        <w:tc>
          <w:tcPr>
            <w:tcW w:w="1985" w:type="dxa"/>
          </w:tcPr>
          <w:p w14:paraId="30DB634F" w14:textId="2823EC5C" w:rsidR="00D35200" w:rsidRPr="000756FF" w:rsidRDefault="00D35200" w:rsidP="00D35200">
            <w:pPr>
              <w:rPr>
                <w:sz w:val="20"/>
              </w:rPr>
            </w:pPr>
            <w:r w:rsidRPr="000756FF">
              <w:rPr>
                <w:b/>
                <w:sz w:val="20"/>
              </w:rPr>
              <w:t>CIDR Block</w:t>
            </w:r>
          </w:p>
        </w:tc>
        <w:tc>
          <w:tcPr>
            <w:tcW w:w="3685" w:type="dxa"/>
          </w:tcPr>
          <w:p w14:paraId="6B7D903C" w14:textId="019DAA99" w:rsidR="00D35200" w:rsidRPr="000756FF" w:rsidRDefault="00D35200" w:rsidP="00D35200">
            <w:pPr>
              <w:rPr>
                <w:sz w:val="20"/>
              </w:rPr>
            </w:pPr>
            <w:r w:rsidRPr="000756FF">
              <w:rPr>
                <w:b/>
                <w:sz w:val="20"/>
              </w:rPr>
              <w:t>Usage</w:t>
            </w:r>
          </w:p>
        </w:tc>
      </w:tr>
      <w:tr w:rsidR="00B10E66" w:rsidRPr="000756FF" w14:paraId="4655EC0E" w14:textId="77777777" w:rsidTr="00695B4A">
        <w:tc>
          <w:tcPr>
            <w:tcW w:w="2263" w:type="dxa"/>
          </w:tcPr>
          <w:p w14:paraId="3A99564E" w14:textId="77777777" w:rsidR="00B10E66" w:rsidRPr="000756FF" w:rsidRDefault="00B10E66" w:rsidP="000374E9">
            <w:pPr>
              <w:rPr>
                <w:sz w:val="20"/>
              </w:rPr>
            </w:pPr>
            <w:r w:rsidRPr="000756FF">
              <w:rPr>
                <w:sz w:val="20"/>
              </w:rPr>
              <w:t xml:space="preserve">GCTIP Firewall </w:t>
            </w:r>
            <w:proofErr w:type="spellStart"/>
            <w:r w:rsidRPr="000756FF">
              <w:rPr>
                <w:sz w:val="20"/>
              </w:rPr>
              <w:t>PrivateSubnet</w:t>
            </w:r>
            <w:proofErr w:type="spellEnd"/>
            <w:r w:rsidRPr="000756FF">
              <w:rPr>
                <w:sz w:val="20"/>
              </w:rPr>
              <w:t xml:space="preserve"> 1A</w:t>
            </w:r>
          </w:p>
        </w:tc>
        <w:tc>
          <w:tcPr>
            <w:tcW w:w="1701" w:type="dxa"/>
          </w:tcPr>
          <w:p w14:paraId="2790C21C" w14:textId="77777777" w:rsidR="00B10E66" w:rsidRPr="000756FF" w:rsidRDefault="00B10E66" w:rsidP="000374E9">
            <w:pPr>
              <w:rPr>
                <w:sz w:val="20"/>
              </w:rPr>
            </w:pPr>
            <w:r w:rsidRPr="000756FF">
              <w:rPr>
                <w:sz w:val="20"/>
              </w:rPr>
              <w:t>ca-central-1a</w:t>
            </w:r>
          </w:p>
        </w:tc>
        <w:tc>
          <w:tcPr>
            <w:tcW w:w="1985" w:type="dxa"/>
          </w:tcPr>
          <w:p w14:paraId="7773627E" w14:textId="77777777" w:rsidR="00B10E66" w:rsidRPr="000756FF" w:rsidRDefault="00B10E66" w:rsidP="000374E9">
            <w:pPr>
              <w:rPr>
                <w:sz w:val="20"/>
              </w:rPr>
            </w:pPr>
            <w:r w:rsidRPr="000756FF">
              <w:rPr>
                <w:sz w:val="20"/>
              </w:rPr>
              <w:t>192.168.6.112/28</w:t>
            </w:r>
          </w:p>
        </w:tc>
        <w:tc>
          <w:tcPr>
            <w:tcW w:w="3685" w:type="dxa"/>
            <w:vMerge w:val="restart"/>
          </w:tcPr>
          <w:p w14:paraId="20967010" w14:textId="77777777" w:rsidR="00B10E66" w:rsidRPr="000756FF" w:rsidRDefault="00B10E66" w:rsidP="000374E9">
            <w:r w:rsidRPr="000756FF">
              <w:t xml:space="preserve">Provide access to the IRCC Cloud environment via Transit Gateway attachment. </w:t>
            </w:r>
          </w:p>
        </w:tc>
      </w:tr>
      <w:tr w:rsidR="00B10E66" w:rsidRPr="000756FF" w14:paraId="4E3EEB1A" w14:textId="77777777" w:rsidTr="00695B4A">
        <w:tc>
          <w:tcPr>
            <w:tcW w:w="2263" w:type="dxa"/>
          </w:tcPr>
          <w:p w14:paraId="694DB18C" w14:textId="77777777" w:rsidR="00B10E66" w:rsidRPr="000756FF" w:rsidRDefault="00B10E66" w:rsidP="000374E9">
            <w:pPr>
              <w:rPr>
                <w:sz w:val="20"/>
              </w:rPr>
            </w:pPr>
            <w:r w:rsidRPr="000756FF">
              <w:rPr>
                <w:sz w:val="20"/>
              </w:rPr>
              <w:t xml:space="preserve">GCTIP Firewall </w:t>
            </w:r>
            <w:proofErr w:type="spellStart"/>
            <w:r w:rsidRPr="000756FF">
              <w:rPr>
                <w:sz w:val="20"/>
              </w:rPr>
              <w:t>PrivateSubnet</w:t>
            </w:r>
            <w:proofErr w:type="spellEnd"/>
            <w:r w:rsidRPr="000756FF">
              <w:rPr>
                <w:sz w:val="20"/>
              </w:rPr>
              <w:t xml:space="preserve"> 1B</w:t>
            </w:r>
          </w:p>
        </w:tc>
        <w:tc>
          <w:tcPr>
            <w:tcW w:w="1701" w:type="dxa"/>
          </w:tcPr>
          <w:p w14:paraId="64A1273E" w14:textId="77777777" w:rsidR="00B10E66" w:rsidRPr="000756FF" w:rsidRDefault="00B10E66" w:rsidP="000374E9">
            <w:pPr>
              <w:rPr>
                <w:sz w:val="20"/>
              </w:rPr>
            </w:pPr>
            <w:r w:rsidRPr="000756FF">
              <w:rPr>
                <w:sz w:val="20"/>
              </w:rPr>
              <w:t>ca-central-1b</w:t>
            </w:r>
          </w:p>
        </w:tc>
        <w:tc>
          <w:tcPr>
            <w:tcW w:w="1985" w:type="dxa"/>
          </w:tcPr>
          <w:p w14:paraId="156B5822" w14:textId="77777777" w:rsidR="00B10E66" w:rsidRPr="000756FF" w:rsidRDefault="00B10E66" w:rsidP="000374E9">
            <w:pPr>
              <w:rPr>
                <w:sz w:val="20"/>
              </w:rPr>
            </w:pPr>
            <w:r w:rsidRPr="000756FF">
              <w:rPr>
                <w:sz w:val="20"/>
              </w:rPr>
              <w:t>192.168.6.128/28</w:t>
            </w:r>
          </w:p>
        </w:tc>
        <w:tc>
          <w:tcPr>
            <w:tcW w:w="3685" w:type="dxa"/>
            <w:vMerge/>
          </w:tcPr>
          <w:p w14:paraId="5220C553" w14:textId="77777777" w:rsidR="00B10E66" w:rsidRPr="000756FF" w:rsidRDefault="00B10E66" w:rsidP="000374E9"/>
        </w:tc>
      </w:tr>
      <w:tr w:rsidR="00B10E66" w:rsidRPr="000756FF" w14:paraId="6E482C42" w14:textId="77777777" w:rsidTr="00695B4A">
        <w:tc>
          <w:tcPr>
            <w:tcW w:w="2263" w:type="dxa"/>
          </w:tcPr>
          <w:p w14:paraId="5ECE1823" w14:textId="77777777" w:rsidR="00B10E66" w:rsidRPr="000756FF" w:rsidRDefault="00B10E66" w:rsidP="000374E9">
            <w:pPr>
              <w:rPr>
                <w:sz w:val="20"/>
              </w:rPr>
            </w:pPr>
            <w:r w:rsidRPr="000756FF">
              <w:rPr>
                <w:sz w:val="20"/>
              </w:rPr>
              <w:t xml:space="preserve">GCTIP Firewall </w:t>
            </w:r>
            <w:proofErr w:type="spellStart"/>
            <w:r w:rsidRPr="000756FF">
              <w:rPr>
                <w:sz w:val="20"/>
              </w:rPr>
              <w:t>PublicSubnet</w:t>
            </w:r>
            <w:proofErr w:type="spellEnd"/>
            <w:r w:rsidRPr="000756FF">
              <w:rPr>
                <w:sz w:val="20"/>
              </w:rPr>
              <w:t xml:space="preserve"> 1A</w:t>
            </w:r>
          </w:p>
        </w:tc>
        <w:tc>
          <w:tcPr>
            <w:tcW w:w="1701" w:type="dxa"/>
          </w:tcPr>
          <w:p w14:paraId="2380F2CC" w14:textId="77777777" w:rsidR="00B10E66" w:rsidRPr="000756FF" w:rsidRDefault="00B10E66" w:rsidP="000374E9">
            <w:pPr>
              <w:rPr>
                <w:sz w:val="20"/>
              </w:rPr>
            </w:pPr>
            <w:r w:rsidRPr="000756FF">
              <w:rPr>
                <w:sz w:val="20"/>
              </w:rPr>
              <w:t>ca-central-1a</w:t>
            </w:r>
          </w:p>
        </w:tc>
        <w:tc>
          <w:tcPr>
            <w:tcW w:w="1985" w:type="dxa"/>
          </w:tcPr>
          <w:p w14:paraId="24EF4E28" w14:textId="77777777" w:rsidR="00B10E66" w:rsidRPr="000756FF" w:rsidRDefault="00B10E66" w:rsidP="000374E9">
            <w:pPr>
              <w:rPr>
                <w:sz w:val="20"/>
              </w:rPr>
            </w:pPr>
            <w:r w:rsidRPr="000756FF">
              <w:rPr>
                <w:sz w:val="20"/>
              </w:rPr>
              <w:t>192.168.6.16/28</w:t>
            </w:r>
          </w:p>
        </w:tc>
        <w:tc>
          <w:tcPr>
            <w:tcW w:w="3685" w:type="dxa"/>
            <w:vMerge w:val="restart"/>
          </w:tcPr>
          <w:p w14:paraId="1AE56B0A" w14:textId="5BF3A0E2" w:rsidR="00B10E66" w:rsidRPr="000756FF" w:rsidRDefault="00B10E66" w:rsidP="000374E9">
            <w:r w:rsidRPr="000756FF">
              <w:t xml:space="preserve">Provide access to the IRCC </w:t>
            </w:r>
            <w:proofErr w:type="spellStart"/>
            <w:r w:rsidRPr="000756FF">
              <w:t>on-premise</w:t>
            </w:r>
            <w:proofErr w:type="spellEnd"/>
            <w:r w:rsidRPr="000756FF">
              <w:t xml:space="preserve"> environment via a Private Virtual Gateway attached to this GC-TIP </w:t>
            </w:r>
            <w:r w:rsidR="009E2344">
              <w:t xml:space="preserve">Firewall </w:t>
            </w:r>
            <w:r w:rsidR="00BB516F">
              <w:t xml:space="preserve">VPC. </w:t>
            </w:r>
          </w:p>
        </w:tc>
      </w:tr>
      <w:tr w:rsidR="00B10E66" w:rsidRPr="000756FF" w14:paraId="051ECF7B" w14:textId="77777777" w:rsidTr="00695B4A">
        <w:tc>
          <w:tcPr>
            <w:tcW w:w="2263" w:type="dxa"/>
          </w:tcPr>
          <w:p w14:paraId="61D6C0B5" w14:textId="77777777" w:rsidR="00B10E66" w:rsidRPr="000756FF" w:rsidRDefault="00B10E66" w:rsidP="000374E9">
            <w:pPr>
              <w:rPr>
                <w:sz w:val="20"/>
              </w:rPr>
            </w:pPr>
            <w:r w:rsidRPr="000756FF">
              <w:rPr>
                <w:sz w:val="20"/>
              </w:rPr>
              <w:t xml:space="preserve">GCTIP Firewall </w:t>
            </w:r>
            <w:proofErr w:type="spellStart"/>
            <w:r w:rsidRPr="000756FF">
              <w:rPr>
                <w:sz w:val="20"/>
              </w:rPr>
              <w:t>PublicSubnet</w:t>
            </w:r>
            <w:proofErr w:type="spellEnd"/>
            <w:r w:rsidRPr="000756FF">
              <w:rPr>
                <w:sz w:val="20"/>
              </w:rPr>
              <w:t xml:space="preserve"> 1B</w:t>
            </w:r>
          </w:p>
        </w:tc>
        <w:tc>
          <w:tcPr>
            <w:tcW w:w="1701" w:type="dxa"/>
          </w:tcPr>
          <w:p w14:paraId="06ABCCC7" w14:textId="77777777" w:rsidR="00B10E66" w:rsidRPr="000756FF" w:rsidRDefault="00B10E66" w:rsidP="000374E9">
            <w:pPr>
              <w:rPr>
                <w:sz w:val="20"/>
              </w:rPr>
            </w:pPr>
            <w:r w:rsidRPr="000756FF">
              <w:rPr>
                <w:sz w:val="20"/>
              </w:rPr>
              <w:t>ca-central-1b</w:t>
            </w:r>
          </w:p>
        </w:tc>
        <w:tc>
          <w:tcPr>
            <w:tcW w:w="1985" w:type="dxa"/>
          </w:tcPr>
          <w:p w14:paraId="07DBACC9" w14:textId="77777777" w:rsidR="00B10E66" w:rsidRPr="000756FF" w:rsidRDefault="00B10E66" w:rsidP="000374E9">
            <w:pPr>
              <w:rPr>
                <w:sz w:val="20"/>
              </w:rPr>
            </w:pPr>
            <w:r w:rsidRPr="000756FF">
              <w:rPr>
                <w:sz w:val="20"/>
              </w:rPr>
              <w:t>192.168.6.32/28</w:t>
            </w:r>
          </w:p>
        </w:tc>
        <w:tc>
          <w:tcPr>
            <w:tcW w:w="3685" w:type="dxa"/>
            <w:vMerge/>
          </w:tcPr>
          <w:p w14:paraId="1180613B" w14:textId="77777777" w:rsidR="00B10E66" w:rsidRPr="000756FF" w:rsidRDefault="00B10E66" w:rsidP="000374E9"/>
        </w:tc>
      </w:tr>
      <w:tr w:rsidR="00B10E66" w:rsidRPr="000756FF" w14:paraId="4F608943" w14:textId="77777777" w:rsidTr="00695B4A">
        <w:tc>
          <w:tcPr>
            <w:tcW w:w="2263" w:type="dxa"/>
          </w:tcPr>
          <w:p w14:paraId="0A0A5A42" w14:textId="77777777" w:rsidR="00B10E66" w:rsidRPr="000756FF" w:rsidRDefault="00B10E66" w:rsidP="000374E9">
            <w:pPr>
              <w:rPr>
                <w:sz w:val="20"/>
              </w:rPr>
            </w:pPr>
            <w:r w:rsidRPr="000756FF">
              <w:rPr>
                <w:sz w:val="20"/>
              </w:rPr>
              <w:t xml:space="preserve">GCTIP Firewall </w:t>
            </w:r>
            <w:proofErr w:type="spellStart"/>
            <w:r w:rsidRPr="000756FF">
              <w:rPr>
                <w:sz w:val="20"/>
              </w:rPr>
              <w:t>HASyncSubnet</w:t>
            </w:r>
            <w:proofErr w:type="spellEnd"/>
            <w:r w:rsidRPr="000756FF">
              <w:rPr>
                <w:sz w:val="20"/>
              </w:rPr>
              <w:t xml:space="preserve"> 1A</w:t>
            </w:r>
          </w:p>
        </w:tc>
        <w:tc>
          <w:tcPr>
            <w:tcW w:w="1701" w:type="dxa"/>
          </w:tcPr>
          <w:p w14:paraId="4A354EC6" w14:textId="77777777" w:rsidR="00B10E66" w:rsidRPr="000756FF" w:rsidRDefault="00B10E66" w:rsidP="000374E9">
            <w:pPr>
              <w:rPr>
                <w:sz w:val="20"/>
              </w:rPr>
            </w:pPr>
            <w:r w:rsidRPr="000756FF">
              <w:rPr>
                <w:sz w:val="20"/>
              </w:rPr>
              <w:t>ca-central-1a</w:t>
            </w:r>
          </w:p>
        </w:tc>
        <w:tc>
          <w:tcPr>
            <w:tcW w:w="1985" w:type="dxa"/>
          </w:tcPr>
          <w:p w14:paraId="7A1BCFA1" w14:textId="77777777" w:rsidR="00B10E66" w:rsidRPr="000756FF" w:rsidRDefault="00B10E66" w:rsidP="000374E9">
            <w:pPr>
              <w:rPr>
                <w:sz w:val="20"/>
              </w:rPr>
            </w:pPr>
            <w:r w:rsidRPr="000756FF">
              <w:rPr>
                <w:sz w:val="20"/>
              </w:rPr>
              <w:t>192.168.6.80/28</w:t>
            </w:r>
          </w:p>
        </w:tc>
        <w:tc>
          <w:tcPr>
            <w:tcW w:w="3685" w:type="dxa"/>
            <w:vMerge w:val="restart"/>
          </w:tcPr>
          <w:p w14:paraId="17F93B31" w14:textId="77777777" w:rsidR="00B10E66" w:rsidRPr="000756FF" w:rsidRDefault="00B10E66" w:rsidP="000374E9">
            <w:r w:rsidRPr="000756FF">
              <w:t>Provide synchronization services in order for the two firewalls located across 2 availability zones to synchronize their configuration and state.</w:t>
            </w:r>
          </w:p>
        </w:tc>
      </w:tr>
      <w:tr w:rsidR="00B10E66" w:rsidRPr="000756FF" w14:paraId="669F9219" w14:textId="77777777" w:rsidTr="00695B4A">
        <w:tc>
          <w:tcPr>
            <w:tcW w:w="2263" w:type="dxa"/>
          </w:tcPr>
          <w:p w14:paraId="457EAD9A" w14:textId="77777777" w:rsidR="00B10E66" w:rsidRPr="000756FF" w:rsidRDefault="00B10E66" w:rsidP="000374E9">
            <w:pPr>
              <w:rPr>
                <w:sz w:val="20"/>
              </w:rPr>
            </w:pPr>
            <w:r w:rsidRPr="000756FF">
              <w:rPr>
                <w:sz w:val="20"/>
              </w:rPr>
              <w:t xml:space="preserve">GCTIP Firewall </w:t>
            </w:r>
            <w:proofErr w:type="spellStart"/>
            <w:r w:rsidRPr="000756FF">
              <w:rPr>
                <w:sz w:val="20"/>
              </w:rPr>
              <w:t>HASyncSubnet</w:t>
            </w:r>
            <w:proofErr w:type="spellEnd"/>
            <w:r w:rsidRPr="000756FF">
              <w:rPr>
                <w:sz w:val="20"/>
              </w:rPr>
              <w:t xml:space="preserve"> 1B</w:t>
            </w:r>
          </w:p>
        </w:tc>
        <w:tc>
          <w:tcPr>
            <w:tcW w:w="1701" w:type="dxa"/>
          </w:tcPr>
          <w:p w14:paraId="27D6B3C1" w14:textId="77777777" w:rsidR="00B10E66" w:rsidRPr="000756FF" w:rsidRDefault="00B10E66" w:rsidP="000374E9">
            <w:pPr>
              <w:rPr>
                <w:sz w:val="20"/>
              </w:rPr>
            </w:pPr>
            <w:r w:rsidRPr="000756FF">
              <w:rPr>
                <w:sz w:val="20"/>
              </w:rPr>
              <w:t>ca-central-1b</w:t>
            </w:r>
          </w:p>
        </w:tc>
        <w:tc>
          <w:tcPr>
            <w:tcW w:w="1985" w:type="dxa"/>
          </w:tcPr>
          <w:p w14:paraId="72BABF8A" w14:textId="77777777" w:rsidR="00B10E66" w:rsidRPr="000756FF" w:rsidRDefault="00B10E66" w:rsidP="000374E9">
            <w:pPr>
              <w:rPr>
                <w:sz w:val="20"/>
              </w:rPr>
            </w:pPr>
            <w:r w:rsidRPr="000756FF">
              <w:rPr>
                <w:sz w:val="20"/>
              </w:rPr>
              <w:t>192.168.6.96/28</w:t>
            </w:r>
          </w:p>
        </w:tc>
        <w:tc>
          <w:tcPr>
            <w:tcW w:w="3685" w:type="dxa"/>
            <w:vMerge/>
          </w:tcPr>
          <w:p w14:paraId="0152F577" w14:textId="77777777" w:rsidR="00B10E66" w:rsidRPr="000756FF" w:rsidRDefault="00B10E66" w:rsidP="000374E9"/>
        </w:tc>
      </w:tr>
      <w:tr w:rsidR="00B10E66" w:rsidRPr="000756FF" w14:paraId="678853C0" w14:textId="77777777" w:rsidTr="00695B4A">
        <w:tc>
          <w:tcPr>
            <w:tcW w:w="2263" w:type="dxa"/>
          </w:tcPr>
          <w:p w14:paraId="12B4A7F2" w14:textId="77777777" w:rsidR="00B10E66" w:rsidRPr="000756FF" w:rsidRDefault="00B10E66" w:rsidP="000374E9">
            <w:pPr>
              <w:rPr>
                <w:sz w:val="20"/>
              </w:rPr>
            </w:pPr>
            <w:r w:rsidRPr="000756FF">
              <w:rPr>
                <w:sz w:val="20"/>
              </w:rPr>
              <w:t xml:space="preserve">GCTIP Firewall </w:t>
            </w:r>
            <w:proofErr w:type="spellStart"/>
            <w:r w:rsidRPr="000756FF">
              <w:rPr>
                <w:sz w:val="20"/>
              </w:rPr>
              <w:t>MgmtSubnet</w:t>
            </w:r>
            <w:proofErr w:type="spellEnd"/>
            <w:r w:rsidRPr="000756FF">
              <w:rPr>
                <w:sz w:val="20"/>
              </w:rPr>
              <w:t xml:space="preserve"> 1A</w:t>
            </w:r>
          </w:p>
        </w:tc>
        <w:tc>
          <w:tcPr>
            <w:tcW w:w="1701" w:type="dxa"/>
          </w:tcPr>
          <w:p w14:paraId="379BAC35" w14:textId="77777777" w:rsidR="00B10E66" w:rsidRPr="000756FF" w:rsidRDefault="00B10E66" w:rsidP="000374E9">
            <w:pPr>
              <w:rPr>
                <w:sz w:val="20"/>
              </w:rPr>
            </w:pPr>
            <w:r w:rsidRPr="000756FF">
              <w:rPr>
                <w:sz w:val="20"/>
              </w:rPr>
              <w:t>ca-central-1a</w:t>
            </w:r>
          </w:p>
        </w:tc>
        <w:tc>
          <w:tcPr>
            <w:tcW w:w="1985" w:type="dxa"/>
          </w:tcPr>
          <w:p w14:paraId="6A2A370E" w14:textId="77777777" w:rsidR="00B10E66" w:rsidRPr="000756FF" w:rsidRDefault="00B10E66" w:rsidP="000374E9">
            <w:pPr>
              <w:rPr>
                <w:sz w:val="20"/>
              </w:rPr>
            </w:pPr>
            <w:r w:rsidRPr="000756FF">
              <w:rPr>
                <w:sz w:val="20"/>
              </w:rPr>
              <w:t>192.168.6.48/28</w:t>
            </w:r>
          </w:p>
        </w:tc>
        <w:tc>
          <w:tcPr>
            <w:tcW w:w="3685" w:type="dxa"/>
            <w:vMerge w:val="restart"/>
          </w:tcPr>
          <w:p w14:paraId="3B8E921E" w14:textId="595785C0" w:rsidR="00B10E66" w:rsidRPr="000756FF" w:rsidRDefault="00B10E66" w:rsidP="000374E9">
            <w:r w:rsidRPr="000756FF">
              <w:t>Provides access to the firewall management interfaces.  Failover firewall functions are also</w:t>
            </w:r>
            <w:r w:rsidR="00BB516F">
              <w:t xml:space="preserve"> initiated from these subnets. </w:t>
            </w:r>
          </w:p>
        </w:tc>
      </w:tr>
      <w:tr w:rsidR="00B10E66" w:rsidRPr="000756FF" w14:paraId="56FA4E94" w14:textId="77777777" w:rsidTr="00695B4A">
        <w:tc>
          <w:tcPr>
            <w:tcW w:w="2263" w:type="dxa"/>
          </w:tcPr>
          <w:p w14:paraId="7401D832" w14:textId="77777777" w:rsidR="00B10E66" w:rsidRPr="000756FF" w:rsidRDefault="00B10E66" w:rsidP="000374E9">
            <w:pPr>
              <w:rPr>
                <w:sz w:val="20"/>
              </w:rPr>
            </w:pPr>
            <w:r w:rsidRPr="000756FF">
              <w:rPr>
                <w:sz w:val="20"/>
              </w:rPr>
              <w:t xml:space="preserve">GCTIP Firewall </w:t>
            </w:r>
            <w:proofErr w:type="spellStart"/>
            <w:r w:rsidRPr="000756FF">
              <w:rPr>
                <w:sz w:val="20"/>
              </w:rPr>
              <w:t>MgmtSubnet</w:t>
            </w:r>
            <w:proofErr w:type="spellEnd"/>
            <w:r w:rsidRPr="000756FF">
              <w:rPr>
                <w:sz w:val="20"/>
              </w:rPr>
              <w:t xml:space="preserve"> 1B</w:t>
            </w:r>
          </w:p>
        </w:tc>
        <w:tc>
          <w:tcPr>
            <w:tcW w:w="1701" w:type="dxa"/>
          </w:tcPr>
          <w:p w14:paraId="05CFE224" w14:textId="77777777" w:rsidR="00B10E66" w:rsidRPr="000756FF" w:rsidRDefault="00B10E66" w:rsidP="000374E9">
            <w:pPr>
              <w:rPr>
                <w:sz w:val="20"/>
              </w:rPr>
            </w:pPr>
            <w:r w:rsidRPr="000756FF">
              <w:rPr>
                <w:sz w:val="20"/>
              </w:rPr>
              <w:t>ca-central-1b</w:t>
            </w:r>
          </w:p>
        </w:tc>
        <w:tc>
          <w:tcPr>
            <w:tcW w:w="1985" w:type="dxa"/>
          </w:tcPr>
          <w:p w14:paraId="132328D1" w14:textId="77777777" w:rsidR="00B10E66" w:rsidRPr="000756FF" w:rsidRDefault="00B10E66" w:rsidP="000374E9">
            <w:pPr>
              <w:rPr>
                <w:sz w:val="20"/>
              </w:rPr>
            </w:pPr>
            <w:r w:rsidRPr="000756FF">
              <w:rPr>
                <w:sz w:val="20"/>
              </w:rPr>
              <w:t>192.168.6.48/28</w:t>
            </w:r>
          </w:p>
        </w:tc>
        <w:tc>
          <w:tcPr>
            <w:tcW w:w="3685" w:type="dxa"/>
            <w:vMerge/>
          </w:tcPr>
          <w:p w14:paraId="46E19412" w14:textId="77777777" w:rsidR="00B10E66" w:rsidRPr="000756FF" w:rsidRDefault="00B10E66" w:rsidP="000374E9"/>
        </w:tc>
      </w:tr>
    </w:tbl>
    <w:p w14:paraId="73D74AD3" w14:textId="02AC4DCA" w:rsidR="00BB516F" w:rsidRDefault="00BB516F"/>
    <w:p w14:paraId="2730FBAD" w14:textId="77777777" w:rsidR="00BB516F" w:rsidRDefault="00BB516F">
      <w:r>
        <w:br w:type="page"/>
      </w:r>
    </w:p>
    <w:p w14:paraId="6375F7E9" w14:textId="518E2F61" w:rsidR="000374E9" w:rsidRPr="000756FF" w:rsidRDefault="000374E9" w:rsidP="000374E9">
      <w:pPr>
        <w:pStyle w:val="Heading3"/>
      </w:pPr>
      <w:bookmarkStart w:id="39" w:name="_Toc53652860"/>
      <w:r w:rsidRPr="000756FF">
        <w:lastRenderedPageBreak/>
        <w:t>GC-TIP Firewall VPC – High-Level Diagram</w:t>
      </w:r>
      <w:bookmarkEnd w:id="39"/>
    </w:p>
    <w:p w14:paraId="046E3A14" w14:textId="6C51E8BD" w:rsidR="000374E9" w:rsidRPr="000756FF" w:rsidRDefault="000374E9" w:rsidP="00B10E66">
      <w:r w:rsidRPr="000756FF">
        <w:t xml:space="preserve">The following diagram depicts the GC-TIP Firewall configuration including the subnets, the firewall interfaces, the connectivity endpoints and the route tables assigned to each subnets. </w:t>
      </w:r>
    </w:p>
    <w:p w14:paraId="13B6B622" w14:textId="77777777" w:rsidR="000374E9" w:rsidRPr="000756FF" w:rsidRDefault="000374E9" w:rsidP="00B10E66"/>
    <w:p w14:paraId="6DE95C7E" w14:textId="77777777" w:rsidR="00DA0F21" w:rsidRDefault="00E02E9E" w:rsidP="00DA0F21">
      <w:pPr>
        <w:keepNext/>
      </w:pPr>
      <w:r>
        <w:object w:dxaOrig="16681" w:dyaOrig="18181" w14:anchorId="3EF766DF">
          <v:shape id="_x0000_i1028" type="#_x0000_t75" style="width:467.7pt;height:510.7pt" o:ole="">
            <v:imagedata r:id="rId15" o:title=""/>
          </v:shape>
          <o:OLEObject Type="Embed" ProgID="Visio.Drawing.15" ShapeID="_x0000_i1028" DrawAspect="Content" ObjectID="_1664342518" r:id="rId16"/>
        </w:object>
      </w:r>
    </w:p>
    <w:p w14:paraId="6982B0B6" w14:textId="682A50D2" w:rsidR="000374E9" w:rsidRPr="000756FF" w:rsidRDefault="00DA0F21" w:rsidP="00DA0F21">
      <w:pPr>
        <w:pStyle w:val="Caption"/>
        <w:jc w:val="center"/>
      </w:pPr>
      <w:bookmarkStart w:id="40" w:name="_Toc53064354"/>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4</w:t>
      </w:r>
      <w:r w:rsidR="002306D0">
        <w:rPr>
          <w:noProof/>
        </w:rPr>
        <w:fldChar w:fldCharType="end"/>
      </w:r>
      <w:r w:rsidR="00DA1C14">
        <w:t xml:space="preserve"> – GC-TIP Firewall VPC</w:t>
      </w:r>
      <w:bookmarkEnd w:id="40"/>
    </w:p>
    <w:p w14:paraId="01182F05" w14:textId="77777777" w:rsidR="001B7958" w:rsidRDefault="001B7958">
      <w:pPr>
        <w:rPr>
          <w:rFonts w:asciiTheme="majorHAnsi" w:eastAsiaTheme="majorEastAsia" w:hAnsiTheme="majorHAnsi" w:cstheme="majorBidi"/>
          <w:b/>
          <w:bCs/>
          <w:smallCaps/>
          <w:color w:val="000000" w:themeColor="text1"/>
          <w:sz w:val="28"/>
          <w:szCs w:val="28"/>
        </w:rPr>
      </w:pPr>
      <w:r>
        <w:br w:type="page"/>
      </w:r>
    </w:p>
    <w:p w14:paraId="747A58A8" w14:textId="1BB4C5E2" w:rsidR="00B10E66" w:rsidRPr="000756FF" w:rsidRDefault="00B10E66" w:rsidP="00B10E66">
      <w:pPr>
        <w:pStyle w:val="Heading2"/>
      </w:pPr>
      <w:bookmarkStart w:id="41" w:name="_Toc53652861"/>
      <w:r w:rsidRPr="000756FF">
        <w:lastRenderedPageBreak/>
        <w:t>GC-CAP Firewall VPC</w:t>
      </w:r>
      <w:bookmarkEnd w:id="41"/>
    </w:p>
    <w:p w14:paraId="14A810A2" w14:textId="77777777" w:rsidR="00B10E66" w:rsidRPr="000756FF" w:rsidRDefault="00B10E66" w:rsidP="00B10E66">
      <w:r w:rsidRPr="000756FF">
        <w:t xml:space="preserve">The GC-CAP VPC provides connectivity with Internet and eventually remote </w:t>
      </w:r>
      <w:proofErr w:type="spellStart"/>
      <w:r w:rsidRPr="000756FF">
        <w:t>GoC</w:t>
      </w:r>
      <w:proofErr w:type="spellEnd"/>
      <w:r w:rsidRPr="000756FF">
        <w:t xml:space="preserve"> partners via an IPSEC tunnel established between the GC-CAP Firewall VPC and SSC’s AWS cloud environment hosting the IPSEC Tunnel endpoints and providing Internet connections. </w:t>
      </w:r>
    </w:p>
    <w:p w14:paraId="0E92C409" w14:textId="77777777" w:rsidR="00B10E66" w:rsidRPr="000756FF" w:rsidRDefault="00B10E66" w:rsidP="00B10E66">
      <w:r w:rsidRPr="000756FF">
        <w:t xml:space="preserve">The GC-CAP Firewall VPC has been assigned a 192.168.7.0/24 CIDR block and spans two availability zones. </w:t>
      </w:r>
    </w:p>
    <w:p w14:paraId="2F77550D" w14:textId="77777777" w:rsidR="00B10E66" w:rsidRPr="000756FF" w:rsidRDefault="00B10E66" w:rsidP="00B10E66">
      <w:r w:rsidRPr="000756FF">
        <w:t xml:space="preserve">This CIDR block is subdivided into 8 subnets, 4 in each of the two availability zones in order to provide high availability between the two firewalls. </w:t>
      </w:r>
    </w:p>
    <w:p w14:paraId="55D66DF9" w14:textId="69A56280" w:rsidR="000374E9" w:rsidRPr="000756FF" w:rsidRDefault="000374E9" w:rsidP="000374E9">
      <w:pPr>
        <w:pStyle w:val="Heading3"/>
      </w:pPr>
      <w:bookmarkStart w:id="42" w:name="_Toc53652862"/>
      <w:r w:rsidRPr="000756FF">
        <w:t>GC-CAP Firewall VPC - Subnets</w:t>
      </w:r>
      <w:bookmarkEnd w:id="42"/>
    </w:p>
    <w:p w14:paraId="632774E1" w14:textId="77777777" w:rsidR="00DA67D0" w:rsidRPr="000756FF" w:rsidRDefault="00DA67D0" w:rsidP="00DA67D0">
      <w:r w:rsidRPr="000756FF">
        <w:t>The following table describes the subnets assigned to the GC-TIP Firewall VP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985"/>
        <w:gridCol w:w="3685"/>
      </w:tblGrid>
      <w:tr w:rsidR="00B10E66" w:rsidRPr="000756FF" w14:paraId="438C5EA6" w14:textId="77777777" w:rsidTr="00695B4A">
        <w:tc>
          <w:tcPr>
            <w:tcW w:w="2263" w:type="dxa"/>
          </w:tcPr>
          <w:p w14:paraId="6B4E7E35" w14:textId="77777777" w:rsidR="00B10E66" w:rsidRPr="000756FF" w:rsidRDefault="00B10E66" w:rsidP="000374E9">
            <w:pPr>
              <w:rPr>
                <w:b/>
                <w:sz w:val="20"/>
              </w:rPr>
            </w:pPr>
            <w:r w:rsidRPr="000756FF">
              <w:rPr>
                <w:b/>
                <w:sz w:val="20"/>
              </w:rPr>
              <w:t>Subnet Name</w:t>
            </w:r>
          </w:p>
        </w:tc>
        <w:tc>
          <w:tcPr>
            <w:tcW w:w="1701" w:type="dxa"/>
          </w:tcPr>
          <w:p w14:paraId="3D4C9E48" w14:textId="77777777" w:rsidR="00B10E66" w:rsidRPr="000756FF" w:rsidRDefault="00B10E66" w:rsidP="000374E9">
            <w:pPr>
              <w:rPr>
                <w:b/>
                <w:sz w:val="20"/>
              </w:rPr>
            </w:pPr>
            <w:r w:rsidRPr="000756FF">
              <w:rPr>
                <w:b/>
                <w:sz w:val="20"/>
              </w:rPr>
              <w:t>Availability Zone</w:t>
            </w:r>
          </w:p>
        </w:tc>
        <w:tc>
          <w:tcPr>
            <w:tcW w:w="1985" w:type="dxa"/>
          </w:tcPr>
          <w:p w14:paraId="3F6100B4" w14:textId="77777777" w:rsidR="00B10E66" w:rsidRPr="000756FF" w:rsidRDefault="00B10E66" w:rsidP="000374E9">
            <w:pPr>
              <w:rPr>
                <w:b/>
                <w:sz w:val="20"/>
              </w:rPr>
            </w:pPr>
            <w:r w:rsidRPr="000756FF">
              <w:rPr>
                <w:b/>
                <w:sz w:val="20"/>
              </w:rPr>
              <w:t>CIDR Block</w:t>
            </w:r>
          </w:p>
        </w:tc>
        <w:tc>
          <w:tcPr>
            <w:tcW w:w="3685" w:type="dxa"/>
          </w:tcPr>
          <w:p w14:paraId="0764DD59" w14:textId="77777777" w:rsidR="00B10E66" w:rsidRPr="000756FF" w:rsidRDefault="00B10E66" w:rsidP="000374E9">
            <w:pPr>
              <w:rPr>
                <w:b/>
                <w:sz w:val="20"/>
              </w:rPr>
            </w:pPr>
            <w:r w:rsidRPr="000756FF">
              <w:rPr>
                <w:b/>
                <w:sz w:val="20"/>
              </w:rPr>
              <w:t>Usage</w:t>
            </w:r>
          </w:p>
        </w:tc>
      </w:tr>
      <w:tr w:rsidR="00B10E66" w:rsidRPr="000756FF" w14:paraId="682A57BF" w14:textId="77777777" w:rsidTr="00695B4A">
        <w:tc>
          <w:tcPr>
            <w:tcW w:w="2263" w:type="dxa"/>
          </w:tcPr>
          <w:p w14:paraId="7B17CC6F" w14:textId="77777777" w:rsidR="00B10E66" w:rsidRPr="000756FF" w:rsidRDefault="00B10E66" w:rsidP="000374E9">
            <w:pPr>
              <w:rPr>
                <w:sz w:val="20"/>
              </w:rPr>
            </w:pPr>
            <w:r w:rsidRPr="000756FF">
              <w:rPr>
                <w:sz w:val="20"/>
              </w:rPr>
              <w:t xml:space="preserve">GCCAP Firewall </w:t>
            </w:r>
            <w:proofErr w:type="spellStart"/>
            <w:r w:rsidRPr="000756FF">
              <w:rPr>
                <w:sz w:val="20"/>
              </w:rPr>
              <w:t>PrivateSubnet</w:t>
            </w:r>
            <w:proofErr w:type="spellEnd"/>
            <w:r w:rsidRPr="000756FF">
              <w:rPr>
                <w:sz w:val="20"/>
              </w:rPr>
              <w:t xml:space="preserve"> 1A</w:t>
            </w:r>
          </w:p>
        </w:tc>
        <w:tc>
          <w:tcPr>
            <w:tcW w:w="1701" w:type="dxa"/>
          </w:tcPr>
          <w:p w14:paraId="5B0ABF20" w14:textId="77777777" w:rsidR="00B10E66" w:rsidRPr="000756FF" w:rsidRDefault="00B10E66" w:rsidP="000374E9">
            <w:pPr>
              <w:rPr>
                <w:sz w:val="20"/>
              </w:rPr>
            </w:pPr>
            <w:r w:rsidRPr="000756FF">
              <w:rPr>
                <w:sz w:val="20"/>
              </w:rPr>
              <w:t>ca-central-1a</w:t>
            </w:r>
          </w:p>
        </w:tc>
        <w:tc>
          <w:tcPr>
            <w:tcW w:w="1985" w:type="dxa"/>
          </w:tcPr>
          <w:p w14:paraId="465311C1" w14:textId="77777777" w:rsidR="00B10E66" w:rsidRPr="000756FF" w:rsidRDefault="00B10E66" w:rsidP="000374E9">
            <w:pPr>
              <w:rPr>
                <w:sz w:val="20"/>
              </w:rPr>
            </w:pPr>
            <w:r w:rsidRPr="000756FF">
              <w:rPr>
                <w:sz w:val="20"/>
              </w:rPr>
              <w:t>192.168.7.112/28</w:t>
            </w:r>
          </w:p>
        </w:tc>
        <w:tc>
          <w:tcPr>
            <w:tcW w:w="3685" w:type="dxa"/>
            <w:vMerge w:val="restart"/>
          </w:tcPr>
          <w:p w14:paraId="7BDCFEDD" w14:textId="77777777" w:rsidR="00B10E66" w:rsidRPr="000756FF" w:rsidRDefault="00B10E66" w:rsidP="000374E9">
            <w:r w:rsidRPr="000756FF">
              <w:t xml:space="preserve">Provide access to the IRCC Cloud environment via Transit Gateway attachment. </w:t>
            </w:r>
          </w:p>
        </w:tc>
      </w:tr>
      <w:tr w:rsidR="00B10E66" w:rsidRPr="000756FF" w14:paraId="6B153200" w14:textId="77777777" w:rsidTr="00695B4A">
        <w:tc>
          <w:tcPr>
            <w:tcW w:w="2263" w:type="dxa"/>
          </w:tcPr>
          <w:p w14:paraId="3B753725" w14:textId="77777777" w:rsidR="00B10E66" w:rsidRPr="000756FF" w:rsidRDefault="00B10E66" w:rsidP="000374E9">
            <w:pPr>
              <w:rPr>
                <w:sz w:val="20"/>
              </w:rPr>
            </w:pPr>
            <w:r w:rsidRPr="000756FF">
              <w:rPr>
                <w:sz w:val="20"/>
              </w:rPr>
              <w:t xml:space="preserve">GCCAP Firewall </w:t>
            </w:r>
            <w:proofErr w:type="spellStart"/>
            <w:r w:rsidRPr="000756FF">
              <w:rPr>
                <w:sz w:val="20"/>
              </w:rPr>
              <w:t>PrivateSubnet</w:t>
            </w:r>
            <w:proofErr w:type="spellEnd"/>
            <w:r w:rsidRPr="000756FF">
              <w:rPr>
                <w:sz w:val="20"/>
              </w:rPr>
              <w:t xml:space="preserve"> 1B</w:t>
            </w:r>
          </w:p>
        </w:tc>
        <w:tc>
          <w:tcPr>
            <w:tcW w:w="1701" w:type="dxa"/>
          </w:tcPr>
          <w:p w14:paraId="1AD14A7B" w14:textId="77777777" w:rsidR="00B10E66" w:rsidRPr="000756FF" w:rsidRDefault="00B10E66" w:rsidP="000374E9">
            <w:pPr>
              <w:rPr>
                <w:sz w:val="20"/>
              </w:rPr>
            </w:pPr>
            <w:r w:rsidRPr="000756FF">
              <w:rPr>
                <w:sz w:val="20"/>
              </w:rPr>
              <w:t>ca-central-1b</w:t>
            </w:r>
          </w:p>
        </w:tc>
        <w:tc>
          <w:tcPr>
            <w:tcW w:w="1985" w:type="dxa"/>
          </w:tcPr>
          <w:p w14:paraId="6A230176" w14:textId="77777777" w:rsidR="00B10E66" w:rsidRPr="000756FF" w:rsidRDefault="00B10E66" w:rsidP="000374E9">
            <w:pPr>
              <w:rPr>
                <w:sz w:val="20"/>
              </w:rPr>
            </w:pPr>
            <w:r w:rsidRPr="000756FF">
              <w:rPr>
                <w:sz w:val="20"/>
              </w:rPr>
              <w:t>192.168.7.128/28</w:t>
            </w:r>
          </w:p>
        </w:tc>
        <w:tc>
          <w:tcPr>
            <w:tcW w:w="3685" w:type="dxa"/>
            <w:vMerge/>
          </w:tcPr>
          <w:p w14:paraId="5BFBEF39" w14:textId="77777777" w:rsidR="00B10E66" w:rsidRPr="000756FF" w:rsidRDefault="00B10E66" w:rsidP="000374E9"/>
        </w:tc>
      </w:tr>
      <w:tr w:rsidR="00B10E66" w:rsidRPr="000756FF" w14:paraId="7463DA89" w14:textId="77777777" w:rsidTr="00695B4A">
        <w:tc>
          <w:tcPr>
            <w:tcW w:w="2263" w:type="dxa"/>
          </w:tcPr>
          <w:p w14:paraId="272C111A" w14:textId="77777777" w:rsidR="00B10E66" w:rsidRPr="000756FF" w:rsidRDefault="00B10E66" w:rsidP="000374E9">
            <w:pPr>
              <w:rPr>
                <w:sz w:val="20"/>
              </w:rPr>
            </w:pPr>
            <w:r w:rsidRPr="000756FF">
              <w:rPr>
                <w:sz w:val="20"/>
              </w:rPr>
              <w:t xml:space="preserve">GCCAP Firewall </w:t>
            </w:r>
            <w:proofErr w:type="spellStart"/>
            <w:r w:rsidRPr="000756FF">
              <w:rPr>
                <w:sz w:val="20"/>
              </w:rPr>
              <w:t>PublicSubnet</w:t>
            </w:r>
            <w:proofErr w:type="spellEnd"/>
            <w:r w:rsidRPr="000756FF">
              <w:rPr>
                <w:sz w:val="20"/>
              </w:rPr>
              <w:t xml:space="preserve"> 1A</w:t>
            </w:r>
          </w:p>
        </w:tc>
        <w:tc>
          <w:tcPr>
            <w:tcW w:w="1701" w:type="dxa"/>
          </w:tcPr>
          <w:p w14:paraId="6098E9E3" w14:textId="77777777" w:rsidR="00B10E66" w:rsidRPr="000756FF" w:rsidRDefault="00B10E66" w:rsidP="000374E9">
            <w:pPr>
              <w:rPr>
                <w:sz w:val="20"/>
              </w:rPr>
            </w:pPr>
            <w:r w:rsidRPr="000756FF">
              <w:rPr>
                <w:sz w:val="20"/>
              </w:rPr>
              <w:t>ca-central-1a</w:t>
            </w:r>
          </w:p>
        </w:tc>
        <w:tc>
          <w:tcPr>
            <w:tcW w:w="1985" w:type="dxa"/>
          </w:tcPr>
          <w:p w14:paraId="65518254" w14:textId="77777777" w:rsidR="00B10E66" w:rsidRPr="000756FF" w:rsidRDefault="00B10E66" w:rsidP="000374E9">
            <w:pPr>
              <w:rPr>
                <w:sz w:val="20"/>
              </w:rPr>
            </w:pPr>
            <w:r w:rsidRPr="000756FF">
              <w:rPr>
                <w:sz w:val="20"/>
              </w:rPr>
              <w:t>192.168.7.16/28</w:t>
            </w:r>
          </w:p>
        </w:tc>
        <w:tc>
          <w:tcPr>
            <w:tcW w:w="3685" w:type="dxa"/>
            <w:vMerge w:val="restart"/>
          </w:tcPr>
          <w:p w14:paraId="0301BAB1" w14:textId="77777777" w:rsidR="00B10E66" w:rsidRPr="000756FF" w:rsidRDefault="00B10E66" w:rsidP="000374E9">
            <w:r w:rsidRPr="000756FF">
              <w:t xml:space="preserve">Provide access to the Internet via an IPSEC tunnel established between this VPC and SSC’s AWS cloud environment which provides Internet services. </w:t>
            </w:r>
          </w:p>
        </w:tc>
      </w:tr>
      <w:tr w:rsidR="00B10E66" w:rsidRPr="000756FF" w14:paraId="1ADD6B0E" w14:textId="77777777" w:rsidTr="00695B4A">
        <w:tc>
          <w:tcPr>
            <w:tcW w:w="2263" w:type="dxa"/>
          </w:tcPr>
          <w:p w14:paraId="35C3A97E" w14:textId="77777777" w:rsidR="00B10E66" w:rsidRPr="000756FF" w:rsidRDefault="00B10E66" w:rsidP="000374E9">
            <w:pPr>
              <w:rPr>
                <w:sz w:val="20"/>
              </w:rPr>
            </w:pPr>
            <w:r w:rsidRPr="000756FF">
              <w:rPr>
                <w:sz w:val="20"/>
              </w:rPr>
              <w:t xml:space="preserve">GCCAP Firewall </w:t>
            </w:r>
            <w:proofErr w:type="spellStart"/>
            <w:r w:rsidRPr="000756FF">
              <w:rPr>
                <w:sz w:val="20"/>
              </w:rPr>
              <w:t>PublicSubnet</w:t>
            </w:r>
            <w:proofErr w:type="spellEnd"/>
            <w:r w:rsidRPr="000756FF">
              <w:rPr>
                <w:sz w:val="20"/>
              </w:rPr>
              <w:t xml:space="preserve"> 1B</w:t>
            </w:r>
          </w:p>
        </w:tc>
        <w:tc>
          <w:tcPr>
            <w:tcW w:w="1701" w:type="dxa"/>
          </w:tcPr>
          <w:p w14:paraId="2E4A0A96" w14:textId="77777777" w:rsidR="00B10E66" w:rsidRPr="000756FF" w:rsidRDefault="00B10E66" w:rsidP="000374E9">
            <w:pPr>
              <w:rPr>
                <w:sz w:val="20"/>
              </w:rPr>
            </w:pPr>
            <w:r w:rsidRPr="000756FF">
              <w:rPr>
                <w:sz w:val="20"/>
              </w:rPr>
              <w:t>ca-central-1b</w:t>
            </w:r>
          </w:p>
        </w:tc>
        <w:tc>
          <w:tcPr>
            <w:tcW w:w="1985" w:type="dxa"/>
          </w:tcPr>
          <w:p w14:paraId="6984DEBA" w14:textId="77777777" w:rsidR="00B10E66" w:rsidRPr="000756FF" w:rsidRDefault="00B10E66" w:rsidP="000374E9">
            <w:pPr>
              <w:rPr>
                <w:sz w:val="20"/>
              </w:rPr>
            </w:pPr>
            <w:r w:rsidRPr="000756FF">
              <w:rPr>
                <w:sz w:val="20"/>
              </w:rPr>
              <w:t>192.168.7.32/28</w:t>
            </w:r>
          </w:p>
        </w:tc>
        <w:tc>
          <w:tcPr>
            <w:tcW w:w="3685" w:type="dxa"/>
            <w:vMerge/>
          </w:tcPr>
          <w:p w14:paraId="2961754A" w14:textId="77777777" w:rsidR="00B10E66" w:rsidRPr="000756FF" w:rsidRDefault="00B10E66" w:rsidP="000374E9"/>
        </w:tc>
      </w:tr>
      <w:tr w:rsidR="00B10E66" w:rsidRPr="000756FF" w14:paraId="7512D699" w14:textId="77777777" w:rsidTr="00695B4A">
        <w:tc>
          <w:tcPr>
            <w:tcW w:w="2263" w:type="dxa"/>
          </w:tcPr>
          <w:p w14:paraId="3B60C364" w14:textId="77777777" w:rsidR="00B10E66" w:rsidRPr="000756FF" w:rsidRDefault="00B10E66" w:rsidP="000374E9">
            <w:pPr>
              <w:rPr>
                <w:sz w:val="20"/>
              </w:rPr>
            </w:pPr>
            <w:r w:rsidRPr="000756FF">
              <w:rPr>
                <w:sz w:val="20"/>
              </w:rPr>
              <w:t xml:space="preserve">GCCAP Firewall </w:t>
            </w:r>
            <w:proofErr w:type="spellStart"/>
            <w:r w:rsidRPr="000756FF">
              <w:rPr>
                <w:sz w:val="20"/>
              </w:rPr>
              <w:t>HASyncSubnet</w:t>
            </w:r>
            <w:proofErr w:type="spellEnd"/>
            <w:r w:rsidRPr="000756FF">
              <w:rPr>
                <w:sz w:val="20"/>
              </w:rPr>
              <w:t xml:space="preserve"> 1A</w:t>
            </w:r>
          </w:p>
        </w:tc>
        <w:tc>
          <w:tcPr>
            <w:tcW w:w="1701" w:type="dxa"/>
          </w:tcPr>
          <w:p w14:paraId="0A349BDD" w14:textId="77777777" w:rsidR="00B10E66" w:rsidRPr="000756FF" w:rsidRDefault="00B10E66" w:rsidP="000374E9">
            <w:pPr>
              <w:rPr>
                <w:sz w:val="20"/>
              </w:rPr>
            </w:pPr>
            <w:r w:rsidRPr="000756FF">
              <w:rPr>
                <w:sz w:val="20"/>
              </w:rPr>
              <w:t>ca-central-1a</w:t>
            </w:r>
          </w:p>
        </w:tc>
        <w:tc>
          <w:tcPr>
            <w:tcW w:w="1985" w:type="dxa"/>
          </w:tcPr>
          <w:p w14:paraId="1F4C1A2B" w14:textId="77777777" w:rsidR="00B10E66" w:rsidRPr="000756FF" w:rsidRDefault="00B10E66" w:rsidP="000374E9">
            <w:pPr>
              <w:rPr>
                <w:sz w:val="20"/>
              </w:rPr>
            </w:pPr>
            <w:r w:rsidRPr="000756FF">
              <w:rPr>
                <w:sz w:val="20"/>
              </w:rPr>
              <w:t>192.168.7.80/28</w:t>
            </w:r>
          </w:p>
        </w:tc>
        <w:tc>
          <w:tcPr>
            <w:tcW w:w="3685" w:type="dxa"/>
            <w:vMerge w:val="restart"/>
          </w:tcPr>
          <w:p w14:paraId="4594B5E4" w14:textId="77777777" w:rsidR="00B10E66" w:rsidRPr="000756FF" w:rsidRDefault="00B10E66" w:rsidP="000374E9">
            <w:r w:rsidRPr="000756FF">
              <w:t>Provide synchronization services in order for the two firewalls located across 2 availability zones to synchronize their configuration and state.</w:t>
            </w:r>
          </w:p>
        </w:tc>
      </w:tr>
      <w:tr w:rsidR="00B10E66" w:rsidRPr="000756FF" w14:paraId="26AE0310" w14:textId="77777777" w:rsidTr="00695B4A">
        <w:tc>
          <w:tcPr>
            <w:tcW w:w="2263" w:type="dxa"/>
          </w:tcPr>
          <w:p w14:paraId="6EBFA590" w14:textId="77777777" w:rsidR="00B10E66" w:rsidRPr="000756FF" w:rsidRDefault="00B10E66" w:rsidP="000374E9">
            <w:pPr>
              <w:rPr>
                <w:sz w:val="20"/>
              </w:rPr>
            </w:pPr>
            <w:r w:rsidRPr="000756FF">
              <w:rPr>
                <w:sz w:val="20"/>
              </w:rPr>
              <w:t xml:space="preserve">GCCAP Firewall </w:t>
            </w:r>
            <w:proofErr w:type="spellStart"/>
            <w:r w:rsidRPr="000756FF">
              <w:rPr>
                <w:sz w:val="20"/>
              </w:rPr>
              <w:t>HASyncSubnet</w:t>
            </w:r>
            <w:proofErr w:type="spellEnd"/>
            <w:r w:rsidRPr="000756FF">
              <w:rPr>
                <w:sz w:val="20"/>
              </w:rPr>
              <w:t xml:space="preserve"> 1B</w:t>
            </w:r>
          </w:p>
        </w:tc>
        <w:tc>
          <w:tcPr>
            <w:tcW w:w="1701" w:type="dxa"/>
          </w:tcPr>
          <w:p w14:paraId="493F7A6D" w14:textId="77777777" w:rsidR="00B10E66" w:rsidRPr="000756FF" w:rsidRDefault="00B10E66" w:rsidP="000374E9">
            <w:pPr>
              <w:rPr>
                <w:sz w:val="20"/>
              </w:rPr>
            </w:pPr>
            <w:r w:rsidRPr="000756FF">
              <w:rPr>
                <w:sz w:val="20"/>
              </w:rPr>
              <w:t>ca-central-1b</w:t>
            </w:r>
          </w:p>
        </w:tc>
        <w:tc>
          <w:tcPr>
            <w:tcW w:w="1985" w:type="dxa"/>
          </w:tcPr>
          <w:p w14:paraId="23487DD8" w14:textId="77777777" w:rsidR="00B10E66" w:rsidRPr="000756FF" w:rsidRDefault="00B10E66" w:rsidP="000374E9">
            <w:pPr>
              <w:rPr>
                <w:sz w:val="20"/>
              </w:rPr>
            </w:pPr>
            <w:r w:rsidRPr="000756FF">
              <w:rPr>
                <w:sz w:val="20"/>
              </w:rPr>
              <w:t>192.168.7.96/28</w:t>
            </w:r>
          </w:p>
        </w:tc>
        <w:tc>
          <w:tcPr>
            <w:tcW w:w="3685" w:type="dxa"/>
            <w:vMerge/>
          </w:tcPr>
          <w:p w14:paraId="2F107D91" w14:textId="77777777" w:rsidR="00B10E66" w:rsidRPr="000756FF" w:rsidRDefault="00B10E66" w:rsidP="000374E9"/>
        </w:tc>
      </w:tr>
      <w:tr w:rsidR="00B10E66" w:rsidRPr="000756FF" w14:paraId="4DABE5D8" w14:textId="77777777" w:rsidTr="00695B4A">
        <w:tc>
          <w:tcPr>
            <w:tcW w:w="2263" w:type="dxa"/>
          </w:tcPr>
          <w:p w14:paraId="7CB8390D" w14:textId="77777777" w:rsidR="00B10E66" w:rsidRPr="000756FF" w:rsidRDefault="00B10E66" w:rsidP="000374E9">
            <w:pPr>
              <w:rPr>
                <w:sz w:val="20"/>
              </w:rPr>
            </w:pPr>
            <w:r w:rsidRPr="000756FF">
              <w:rPr>
                <w:sz w:val="20"/>
              </w:rPr>
              <w:t xml:space="preserve">GCCAP Firewall </w:t>
            </w:r>
            <w:proofErr w:type="spellStart"/>
            <w:r w:rsidRPr="000756FF">
              <w:rPr>
                <w:sz w:val="20"/>
              </w:rPr>
              <w:t>MgmtSubnet</w:t>
            </w:r>
            <w:proofErr w:type="spellEnd"/>
            <w:r w:rsidRPr="000756FF">
              <w:rPr>
                <w:sz w:val="20"/>
              </w:rPr>
              <w:t xml:space="preserve"> 1A</w:t>
            </w:r>
          </w:p>
        </w:tc>
        <w:tc>
          <w:tcPr>
            <w:tcW w:w="1701" w:type="dxa"/>
          </w:tcPr>
          <w:p w14:paraId="4271A96C" w14:textId="77777777" w:rsidR="00B10E66" w:rsidRPr="000756FF" w:rsidRDefault="00B10E66" w:rsidP="000374E9">
            <w:pPr>
              <w:rPr>
                <w:sz w:val="20"/>
              </w:rPr>
            </w:pPr>
            <w:r w:rsidRPr="000756FF">
              <w:rPr>
                <w:sz w:val="20"/>
              </w:rPr>
              <w:t>ca-central-1a</w:t>
            </w:r>
          </w:p>
        </w:tc>
        <w:tc>
          <w:tcPr>
            <w:tcW w:w="1985" w:type="dxa"/>
          </w:tcPr>
          <w:p w14:paraId="1D7D7E43" w14:textId="77777777" w:rsidR="00B10E66" w:rsidRPr="000756FF" w:rsidRDefault="00B10E66" w:rsidP="000374E9">
            <w:pPr>
              <w:rPr>
                <w:sz w:val="20"/>
              </w:rPr>
            </w:pPr>
            <w:r w:rsidRPr="000756FF">
              <w:rPr>
                <w:sz w:val="20"/>
              </w:rPr>
              <w:t>192.168.7.48/28</w:t>
            </w:r>
          </w:p>
        </w:tc>
        <w:tc>
          <w:tcPr>
            <w:tcW w:w="3685" w:type="dxa"/>
            <w:vMerge w:val="restart"/>
          </w:tcPr>
          <w:p w14:paraId="222A592D" w14:textId="6AFE2549" w:rsidR="00B10E66" w:rsidRPr="000756FF" w:rsidRDefault="00B10E66" w:rsidP="000374E9">
            <w:r w:rsidRPr="000756FF">
              <w:t>Provides access to the firewall management interfaces.  Failover firewall functions are also</w:t>
            </w:r>
            <w:r w:rsidR="00BB516F">
              <w:t xml:space="preserve"> initiated from these subnets. </w:t>
            </w:r>
          </w:p>
        </w:tc>
      </w:tr>
      <w:tr w:rsidR="00B10E66" w:rsidRPr="000756FF" w14:paraId="3735ED5A" w14:textId="77777777" w:rsidTr="00695B4A">
        <w:tc>
          <w:tcPr>
            <w:tcW w:w="2263" w:type="dxa"/>
          </w:tcPr>
          <w:p w14:paraId="569D68C8" w14:textId="77777777" w:rsidR="00B10E66" w:rsidRPr="000756FF" w:rsidRDefault="00B10E66" w:rsidP="000374E9">
            <w:pPr>
              <w:rPr>
                <w:sz w:val="20"/>
              </w:rPr>
            </w:pPr>
            <w:r w:rsidRPr="000756FF">
              <w:rPr>
                <w:sz w:val="20"/>
              </w:rPr>
              <w:t xml:space="preserve">GCCAP Firewall </w:t>
            </w:r>
            <w:proofErr w:type="spellStart"/>
            <w:r w:rsidRPr="000756FF">
              <w:rPr>
                <w:sz w:val="20"/>
              </w:rPr>
              <w:t>MgmtSubnet</w:t>
            </w:r>
            <w:proofErr w:type="spellEnd"/>
            <w:r w:rsidRPr="000756FF">
              <w:rPr>
                <w:sz w:val="20"/>
              </w:rPr>
              <w:t xml:space="preserve"> 1B</w:t>
            </w:r>
          </w:p>
        </w:tc>
        <w:tc>
          <w:tcPr>
            <w:tcW w:w="1701" w:type="dxa"/>
          </w:tcPr>
          <w:p w14:paraId="6FC9AE46" w14:textId="77777777" w:rsidR="00B10E66" w:rsidRPr="000756FF" w:rsidRDefault="00B10E66" w:rsidP="000374E9">
            <w:pPr>
              <w:rPr>
                <w:sz w:val="20"/>
              </w:rPr>
            </w:pPr>
            <w:r w:rsidRPr="000756FF">
              <w:rPr>
                <w:sz w:val="20"/>
              </w:rPr>
              <w:t>ca-central-1b</w:t>
            </w:r>
          </w:p>
        </w:tc>
        <w:tc>
          <w:tcPr>
            <w:tcW w:w="1985" w:type="dxa"/>
          </w:tcPr>
          <w:p w14:paraId="272FA9AB" w14:textId="77777777" w:rsidR="00B10E66" w:rsidRPr="000756FF" w:rsidRDefault="00B10E66" w:rsidP="000374E9">
            <w:pPr>
              <w:rPr>
                <w:sz w:val="20"/>
              </w:rPr>
            </w:pPr>
            <w:r w:rsidRPr="000756FF">
              <w:rPr>
                <w:sz w:val="20"/>
              </w:rPr>
              <w:t>192.168.7.48/28</w:t>
            </w:r>
          </w:p>
        </w:tc>
        <w:tc>
          <w:tcPr>
            <w:tcW w:w="3685" w:type="dxa"/>
            <w:vMerge/>
          </w:tcPr>
          <w:p w14:paraId="6A8CD0DF" w14:textId="77777777" w:rsidR="00B10E66" w:rsidRPr="000756FF" w:rsidRDefault="00B10E66" w:rsidP="000374E9"/>
        </w:tc>
      </w:tr>
    </w:tbl>
    <w:p w14:paraId="2ADF7694" w14:textId="2E5F9458" w:rsidR="00265D73" w:rsidRPr="000756FF" w:rsidRDefault="00265D73" w:rsidP="00B10E66"/>
    <w:p w14:paraId="23CAC0D9" w14:textId="77777777" w:rsidR="00265D73" w:rsidRPr="000756FF" w:rsidRDefault="00265D73">
      <w:r w:rsidRPr="000756FF">
        <w:br w:type="page"/>
      </w:r>
    </w:p>
    <w:p w14:paraId="625A072E" w14:textId="6902B4BA" w:rsidR="000374E9" w:rsidRPr="000756FF" w:rsidRDefault="000374E9" w:rsidP="000374E9">
      <w:pPr>
        <w:pStyle w:val="Heading3"/>
      </w:pPr>
      <w:bookmarkStart w:id="43" w:name="_Toc53652863"/>
      <w:r w:rsidRPr="000756FF">
        <w:lastRenderedPageBreak/>
        <w:t>GC-</w:t>
      </w:r>
      <w:r w:rsidR="007D7A6A" w:rsidRPr="000756FF">
        <w:t>CAP</w:t>
      </w:r>
      <w:r w:rsidRPr="000756FF">
        <w:t xml:space="preserve"> Firewall VPC – High-Level Diagram</w:t>
      </w:r>
      <w:bookmarkEnd w:id="43"/>
    </w:p>
    <w:p w14:paraId="2BEBACCF" w14:textId="4B469E7E" w:rsidR="00DA67D0" w:rsidRPr="000756FF" w:rsidRDefault="00DA67D0" w:rsidP="00DA67D0">
      <w:r w:rsidRPr="000756FF">
        <w:t xml:space="preserve">The following diagram depicts the GC-CAP Firewall configuration including the subnets, the firewall interfaces, the connectivity endpoints and the route tables assigned to each subnets. </w:t>
      </w:r>
    </w:p>
    <w:p w14:paraId="5E9DB603" w14:textId="77777777" w:rsidR="00DA0F21" w:rsidRPr="00004AD8" w:rsidRDefault="008906FF" w:rsidP="00DA0F21">
      <w:pPr>
        <w:keepNext/>
        <w:rPr>
          <w:lang w:val="en-US"/>
        </w:rPr>
      </w:pPr>
      <w:r>
        <w:object w:dxaOrig="16681" w:dyaOrig="18181" w14:anchorId="47CDAD58">
          <v:shape id="_x0000_i1029" type="#_x0000_t75" style="width:467.7pt;height:510.7pt" o:ole="">
            <v:imagedata r:id="rId17" o:title=""/>
          </v:shape>
          <o:OLEObject Type="Embed" ProgID="Visio.Drawing.15" ShapeID="_x0000_i1029" DrawAspect="Content" ObjectID="_1664342519" r:id="rId18"/>
        </w:object>
      </w:r>
    </w:p>
    <w:p w14:paraId="08C0AA83" w14:textId="64AEEC88" w:rsidR="000374E9" w:rsidRPr="000756FF" w:rsidRDefault="00DA0F21" w:rsidP="00DA0F21">
      <w:pPr>
        <w:pStyle w:val="Caption"/>
        <w:jc w:val="center"/>
      </w:pPr>
      <w:bookmarkStart w:id="44" w:name="_Toc53064355"/>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5</w:t>
      </w:r>
      <w:r w:rsidR="002306D0">
        <w:rPr>
          <w:noProof/>
        </w:rPr>
        <w:fldChar w:fldCharType="end"/>
      </w:r>
      <w:r w:rsidR="00DA1C14">
        <w:t xml:space="preserve"> - GC-CAP Firewall VPC</w:t>
      </w:r>
      <w:bookmarkEnd w:id="44"/>
    </w:p>
    <w:p w14:paraId="3455063F" w14:textId="77777777" w:rsidR="00265D73" w:rsidRPr="000756FF" w:rsidRDefault="00265D73" w:rsidP="00B10E66"/>
    <w:p w14:paraId="7F17801D" w14:textId="34968086" w:rsidR="00894C15" w:rsidRPr="000756FF" w:rsidRDefault="00894C15" w:rsidP="00894C15">
      <w:pPr>
        <w:pStyle w:val="Heading2"/>
      </w:pPr>
      <w:bookmarkStart w:id="45" w:name="_Toc53652864"/>
      <w:r>
        <w:lastRenderedPageBreak/>
        <w:t xml:space="preserve">Managed Internet Firewall </w:t>
      </w:r>
      <w:r w:rsidRPr="000756FF">
        <w:t>VPC</w:t>
      </w:r>
      <w:bookmarkEnd w:id="45"/>
    </w:p>
    <w:p w14:paraId="439AC9C0" w14:textId="07FCB230" w:rsidR="00894C15" w:rsidRPr="000756FF" w:rsidRDefault="00894C15" w:rsidP="00894C15">
      <w:r w:rsidRPr="000756FF">
        <w:t xml:space="preserve">The </w:t>
      </w:r>
      <w:r>
        <w:t>Managed Internet Firewall VPC</w:t>
      </w:r>
      <w:r w:rsidRPr="000756FF">
        <w:t xml:space="preserve"> provides connectivit</w:t>
      </w:r>
      <w:r>
        <w:t xml:space="preserve">y with </w:t>
      </w:r>
      <w:r w:rsidR="00F2433F">
        <w:t xml:space="preserve">the Internet.  This Firewall VPC will manage </w:t>
      </w:r>
      <w:proofErr w:type="spellStart"/>
      <w:r w:rsidR="00F2433F">
        <w:t>GoC</w:t>
      </w:r>
      <w:proofErr w:type="spellEnd"/>
      <w:r w:rsidR="00F2433F">
        <w:t xml:space="preserve"> Cloud Profile 3 applications’ traffic not leveraging AWS public endpoints and services as well as the access to the </w:t>
      </w:r>
      <w:proofErr w:type="spellStart"/>
      <w:r w:rsidR="00F2433F">
        <w:t>GoC</w:t>
      </w:r>
      <w:proofErr w:type="spellEnd"/>
      <w:r w:rsidR="00F2433F">
        <w:t xml:space="preserve"> Cloud Profile 3 remote access/management infrastructure. </w:t>
      </w:r>
    </w:p>
    <w:p w14:paraId="243AB646" w14:textId="43F0D75A" w:rsidR="00894C15" w:rsidRPr="000756FF" w:rsidRDefault="00894C15" w:rsidP="00894C15">
      <w:r w:rsidRPr="000756FF">
        <w:t xml:space="preserve">The </w:t>
      </w:r>
      <w:r>
        <w:t>Managed Internet Firewall VPC</w:t>
      </w:r>
      <w:r w:rsidRPr="000756FF">
        <w:t xml:space="preserve"> has been assigned a </w:t>
      </w:r>
      <w:r>
        <w:t>10.192.4.0/25</w:t>
      </w:r>
      <w:r w:rsidRPr="000756FF">
        <w:t xml:space="preserve"> CIDR block and spans two availability zones. </w:t>
      </w:r>
    </w:p>
    <w:p w14:paraId="7B6F6801" w14:textId="77777777" w:rsidR="00894C15" w:rsidRPr="000756FF" w:rsidRDefault="00894C15" w:rsidP="00894C15">
      <w:r w:rsidRPr="000756FF">
        <w:t xml:space="preserve">This CIDR block is subdivided into 8 subnets, 4 in each of the two availability zones in order to provide high availability between the two firewalls. </w:t>
      </w:r>
    </w:p>
    <w:p w14:paraId="7BF5E0A0" w14:textId="39F551BA" w:rsidR="00894C15" w:rsidRPr="000756FF" w:rsidRDefault="00894C15" w:rsidP="00894C15">
      <w:pPr>
        <w:pStyle w:val="Heading3"/>
      </w:pPr>
      <w:bookmarkStart w:id="46" w:name="_Toc53652865"/>
      <w:r>
        <w:t>Managed Internet Firewall VPC</w:t>
      </w:r>
      <w:r w:rsidRPr="000756FF">
        <w:t xml:space="preserve"> - Subnets</w:t>
      </w:r>
      <w:bookmarkEnd w:id="46"/>
    </w:p>
    <w:p w14:paraId="22B75A7B" w14:textId="126294D6" w:rsidR="00894C15" w:rsidRPr="000756FF" w:rsidRDefault="00894C15" w:rsidP="00894C15">
      <w:r w:rsidRPr="000756FF">
        <w:t xml:space="preserve">The following table describes the subnets assigned to the </w:t>
      </w:r>
      <w:r>
        <w:t>Managed Internet Firewall VP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1449"/>
        <w:gridCol w:w="1985"/>
        <w:gridCol w:w="3685"/>
      </w:tblGrid>
      <w:tr w:rsidR="00894C15" w:rsidRPr="000756FF" w14:paraId="77F5A1F3" w14:textId="77777777" w:rsidTr="00894C15">
        <w:tc>
          <w:tcPr>
            <w:tcW w:w="2515" w:type="dxa"/>
          </w:tcPr>
          <w:p w14:paraId="6F16DA00" w14:textId="77777777" w:rsidR="00894C15" w:rsidRPr="000756FF" w:rsidRDefault="00894C15" w:rsidP="00C54AA7">
            <w:pPr>
              <w:rPr>
                <w:sz w:val="20"/>
              </w:rPr>
            </w:pPr>
            <w:r w:rsidRPr="000756FF">
              <w:rPr>
                <w:b/>
                <w:sz w:val="20"/>
              </w:rPr>
              <w:t>Subnet Name</w:t>
            </w:r>
          </w:p>
        </w:tc>
        <w:tc>
          <w:tcPr>
            <w:tcW w:w="1449" w:type="dxa"/>
          </w:tcPr>
          <w:p w14:paraId="5AB6307A" w14:textId="77777777" w:rsidR="00894C15" w:rsidRPr="000756FF" w:rsidRDefault="00894C15" w:rsidP="00C54AA7">
            <w:pPr>
              <w:rPr>
                <w:sz w:val="20"/>
              </w:rPr>
            </w:pPr>
            <w:r w:rsidRPr="000756FF">
              <w:rPr>
                <w:b/>
                <w:sz w:val="20"/>
              </w:rPr>
              <w:t>Availability Zone</w:t>
            </w:r>
          </w:p>
        </w:tc>
        <w:tc>
          <w:tcPr>
            <w:tcW w:w="1985" w:type="dxa"/>
          </w:tcPr>
          <w:p w14:paraId="1A6EA98A" w14:textId="77777777" w:rsidR="00894C15" w:rsidRPr="000756FF" w:rsidRDefault="00894C15" w:rsidP="00C54AA7">
            <w:pPr>
              <w:rPr>
                <w:sz w:val="20"/>
              </w:rPr>
            </w:pPr>
            <w:r w:rsidRPr="000756FF">
              <w:rPr>
                <w:b/>
                <w:sz w:val="20"/>
              </w:rPr>
              <w:t>CIDR Block</w:t>
            </w:r>
          </w:p>
        </w:tc>
        <w:tc>
          <w:tcPr>
            <w:tcW w:w="3685" w:type="dxa"/>
          </w:tcPr>
          <w:p w14:paraId="226AD838" w14:textId="77777777" w:rsidR="00894C15" w:rsidRPr="000756FF" w:rsidRDefault="00894C15" w:rsidP="00C54AA7">
            <w:pPr>
              <w:rPr>
                <w:sz w:val="20"/>
              </w:rPr>
            </w:pPr>
            <w:r w:rsidRPr="000756FF">
              <w:rPr>
                <w:b/>
                <w:sz w:val="20"/>
              </w:rPr>
              <w:t>Usage</w:t>
            </w:r>
          </w:p>
        </w:tc>
      </w:tr>
      <w:tr w:rsidR="00894C15" w:rsidRPr="000756FF" w14:paraId="44BD5185" w14:textId="77777777" w:rsidTr="00894C15">
        <w:tc>
          <w:tcPr>
            <w:tcW w:w="2515" w:type="dxa"/>
          </w:tcPr>
          <w:p w14:paraId="2552DDAA" w14:textId="2F987DE0" w:rsidR="00894C15" w:rsidRPr="000756FF" w:rsidRDefault="00894C15" w:rsidP="00C54AA7">
            <w:pPr>
              <w:rPr>
                <w:sz w:val="20"/>
              </w:rPr>
            </w:pPr>
            <w:r>
              <w:rPr>
                <w:sz w:val="20"/>
              </w:rPr>
              <w:t>Managed Internet</w:t>
            </w:r>
            <w:r w:rsidRPr="000756FF">
              <w:rPr>
                <w:sz w:val="20"/>
              </w:rPr>
              <w:t xml:space="preserve"> Firewall </w:t>
            </w:r>
            <w:proofErr w:type="spellStart"/>
            <w:r w:rsidRPr="000756FF">
              <w:rPr>
                <w:sz w:val="20"/>
              </w:rPr>
              <w:t>PrivateSubnet</w:t>
            </w:r>
            <w:proofErr w:type="spellEnd"/>
            <w:r w:rsidRPr="000756FF">
              <w:rPr>
                <w:sz w:val="20"/>
              </w:rPr>
              <w:t xml:space="preserve"> 1A</w:t>
            </w:r>
          </w:p>
        </w:tc>
        <w:tc>
          <w:tcPr>
            <w:tcW w:w="1449" w:type="dxa"/>
          </w:tcPr>
          <w:p w14:paraId="770E9C4B" w14:textId="77777777" w:rsidR="00894C15" w:rsidRPr="000756FF" w:rsidRDefault="00894C15" w:rsidP="00C54AA7">
            <w:pPr>
              <w:rPr>
                <w:sz w:val="20"/>
              </w:rPr>
            </w:pPr>
            <w:r w:rsidRPr="000756FF">
              <w:rPr>
                <w:sz w:val="20"/>
              </w:rPr>
              <w:t>ca-central-1a</w:t>
            </w:r>
          </w:p>
        </w:tc>
        <w:tc>
          <w:tcPr>
            <w:tcW w:w="1985" w:type="dxa"/>
          </w:tcPr>
          <w:p w14:paraId="068EEBC6" w14:textId="73D64F7A" w:rsidR="00894C15" w:rsidRPr="000756FF" w:rsidRDefault="00894C15" w:rsidP="00C54AA7">
            <w:pPr>
              <w:rPr>
                <w:sz w:val="20"/>
              </w:rPr>
            </w:pPr>
            <w:r w:rsidRPr="00894C15">
              <w:rPr>
                <w:sz w:val="20"/>
              </w:rPr>
              <w:t>10.192.4.96/28</w:t>
            </w:r>
          </w:p>
        </w:tc>
        <w:tc>
          <w:tcPr>
            <w:tcW w:w="3685" w:type="dxa"/>
            <w:vMerge w:val="restart"/>
          </w:tcPr>
          <w:p w14:paraId="33F7CE97" w14:textId="77777777" w:rsidR="00894C15" w:rsidRPr="000756FF" w:rsidRDefault="00894C15" w:rsidP="00C54AA7">
            <w:r w:rsidRPr="000756FF">
              <w:t xml:space="preserve">Provide access to the IRCC Cloud environment via Transit Gateway attachment. </w:t>
            </w:r>
          </w:p>
        </w:tc>
      </w:tr>
      <w:tr w:rsidR="00894C15" w:rsidRPr="000756FF" w14:paraId="2F4621A3" w14:textId="77777777" w:rsidTr="00894C15">
        <w:tc>
          <w:tcPr>
            <w:tcW w:w="2515" w:type="dxa"/>
          </w:tcPr>
          <w:p w14:paraId="2DED2CEA" w14:textId="14419A61" w:rsidR="00894C15" w:rsidRPr="000756FF" w:rsidRDefault="00894C15" w:rsidP="00C54AA7">
            <w:pPr>
              <w:rPr>
                <w:sz w:val="20"/>
              </w:rPr>
            </w:pPr>
            <w:r>
              <w:rPr>
                <w:sz w:val="20"/>
              </w:rPr>
              <w:t>Managed Internet</w:t>
            </w:r>
            <w:r w:rsidRPr="000756FF">
              <w:rPr>
                <w:sz w:val="20"/>
              </w:rPr>
              <w:t xml:space="preserve"> Firewall </w:t>
            </w:r>
            <w:proofErr w:type="spellStart"/>
            <w:r w:rsidRPr="000756FF">
              <w:rPr>
                <w:sz w:val="20"/>
              </w:rPr>
              <w:t>PrivateSubnet</w:t>
            </w:r>
            <w:proofErr w:type="spellEnd"/>
            <w:r w:rsidRPr="000756FF">
              <w:rPr>
                <w:sz w:val="20"/>
              </w:rPr>
              <w:t xml:space="preserve"> 1B</w:t>
            </w:r>
          </w:p>
        </w:tc>
        <w:tc>
          <w:tcPr>
            <w:tcW w:w="1449" w:type="dxa"/>
          </w:tcPr>
          <w:p w14:paraId="7EE0DF6D" w14:textId="77777777" w:rsidR="00894C15" w:rsidRPr="000756FF" w:rsidRDefault="00894C15" w:rsidP="00C54AA7">
            <w:pPr>
              <w:rPr>
                <w:sz w:val="20"/>
              </w:rPr>
            </w:pPr>
            <w:r w:rsidRPr="000756FF">
              <w:rPr>
                <w:sz w:val="20"/>
              </w:rPr>
              <w:t>ca-central-1b</w:t>
            </w:r>
          </w:p>
        </w:tc>
        <w:tc>
          <w:tcPr>
            <w:tcW w:w="1985" w:type="dxa"/>
          </w:tcPr>
          <w:p w14:paraId="13E8514F" w14:textId="23D4A749" w:rsidR="00894C15" w:rsidRPr="000756FF" w:rsidRDefault="00894C15" w:rsidP="00C54AA7">
            <w:pPr>
              <w:rPr>
                <w:sz w:val="20"/>
              </w:rPr>
            </w:pPr>
            <w:r w:rsidRPr="00894C15">
              <w:rPr>
                <w:sz w:val="20"/>
              </w:rPr>
              <w:t>10.192.4.112/28</w:t>
            </w:r>
          </w:p>
        </w:tc>
        <w:tc>
          <w:tcPr>
            <w:tcW w:w="3685" w:type="dxa"/>
            <w:vMerge/>
          </w:tcPr>
          <w:p w14:paraId="52840F27" w14:textId="77777777" w:rsidR="00894C15" w:rsidRPr="000756FF" w:rsidRDefault="00894C15" w:rsidP="00C54AA7"/>
        </w:tc>
      </w:tr>
      <w:tr w:rsidR="00894C15" w:rsidRPr="000756FF" w14:paraId="13DBF892" w14:textId="77777777" w:rsidTr="00894C15">
        <w:tc>
          <w:tcPr>
            <w:tcW w:w="2515" w:type="dxa"/>
          </w:tcPr>
          <w:p w14:paraId="30853538" w14:textId="3E760E22" w:rsidR="00894C15" w:rsidRPr="000756FF" w:rsidRDefault="00894C15" w:rsidP="00C54AA7">
            <w:pPr>
              <w:rPr>
                <w:sz w:val="20"/>
              </w:rPr>
            </w:pPr>
            <w:r>
              <w:rPr>
                <w:sz w:val="20"/>
              </w:rPr>
              <w:t>Managed Internet</w:t>
            </w:r>
            <w:r w:rsidRPr="000756FF">
              <w:rPr>
                <w:sz w:val="20"/>
              </w:rPr>
              <w:t xml:space="preserve"> Firewall </w:t>
            </w:r>
            <w:proofErr w:type="spellStart"/>
            <w:r w:rsidRPr="000756FF">
              <w:rPr>
                <w:sz w:val="20"/>
              </w:rPr>
              <w:t>PublicSubnet</w:t>
            </w:r>
            <w:proofErr w:type="spellEnd"/>
            <w:r w:rsidRPr="000756FF">
              <w:rPr>
                <w:sz w:val="20"/>
              </w:rPr>
              <w:t xml:space="preserve"> 1A</w:t>
            </w:r>
          </w:p>
        </w:tc>
        <w:tc>
          <w:tcPr>
            <w:tcW w:w="1449" w:type="dxa"/>
          </w:tcPr>
          <w:p w14:paraId="0157785E" w14:textId="77777777" w:rsidR="00894C15" w:rsidRPr="000756FF" w:rsidRDefault="00894C15" w:rsidP="00C54AA7">
            <w:pPr>
              <w:rPr>
                <w:sz w:val="20"/>
              </w:rPr>
            </w:pPr>
            <w:r w:rsidRPr="000756FF">
              <w:rPr>
                <w:sz w:val="20"/>
              </w:rPr>
              <w:t>ca-central-1a</w:t>
            </w:r>
          </w:p>
        </w:tc>
        <w:tc>
          <w:tcPr>
            <w:tcW w:w="1985" w:type="dxa"/>
          </w:tcPr>
          <w:p w14:paraId="13B16B85" w14:textId="4C50C103" w:rsidR="00894C15" w:rsidRPr="000756FF" w:rsidRDefault="00894C15" w:rsidP="00C54AA7">
            <w:pPr>
              <w:rPr>
                <w:sz w:val="20"/>
              </w:rPr>
            </w:pPr>
            <w:r w:rsidRPr="00894C15">
              <w:rPr>
                <w:sz w:val="20"/>
              </w:rPr>
              <w:t>10.192.4.0/28</w:t>
            </w:r>
          </w:p>
        </w:tc>
        <w:tc>
          <w:tcPr>
            <w:tcW w:w="3685" w:type="dxa"/>
            <w:vMerge w:val="restart"/>
          </w:tcPr>
          <w:p w14:paraId="187677BB" w14:textId="276BF4D6" w:rsidR="00894C15" w:rsidRPr="000756FF" w:rsidRDefault="00894C15" w:rsidP="00894C15">
            <w:r w:rsidRPr="000756FF">
              <w:t xml:space="preserve">Provide </w:t>
            </w:r>
            <w:r>
              <w:t xml:space="preserve">public </w:t>
            </w:r>
            <w:r w:rsidRPr="000756FF">
              <w:t xml:space="preserve">access to the </w:t>
            </w:r>
            <w:r>
              <w:t>Internet via the AWS Internet Gateway</w:t>
            </w:r>
          </w:p>
        </w:tc>
      </w:tr>
      <w:tr w:rsidR="00894C15" w:rsidRPr="000756FF" w14:paraId="676D765A" w14:textId="77777777" w:rsidTr="00894C15">
        <w:tc>
          <w:tcPr>
            <w:tcW w:w="2515" w:type="dxa"/>
          </w:tcPr>
          <w:p w14:paraId="78DBBAA3" w14:textId="3C2238CA" w:rsidR="00894C15" w:rsidRPr="000756FF" w:rsidRDefault="00894C15" w:rsidP="00C54AA7">
            <w:pPr>
              <w:rPr>
                <w:sz w:val="20"/>
              </w:rPr>
            </w:pPr>
            <w:r>
              <w:rPr>
                <w:sz w:val="20"/>
              </w:rPr>
              <w:t>Managed Internet</w:t>
            </w:r>
            <w:r w:rsidRPr="000756FF">
              <w:rPr>
                <w:sz w:val="20"/>
              </w:rPr>
              <w:t xml:space="preserve"> Firewall </w:t>
            </w:r>
            <w:proofErr w:type="spellStart"/>
            <w:r w:rsidRPr="000756FF">
              <w:rPr>
                <w:sz w:val="20"/>
              </w:rPr>
              <w:t>PublicSubnet</w:t>
            </w:r>
            <w:proofErr w:type="spellEnd"/>
            <w:r w:rsidRPr="000756FF">
              <w:rPr>
                <w:sz w:val="20"/>
              </w:rPr>
              <w:t xml:space="preserve"> 1B</w:t>
            </w:r>
          </w:p>
        </w:tc>
        <w:tc>
          <w:tcPr>
            <w:tcW w:w="1449" w:type="dxa"/>
          </w:tcPr>
          <w:p w14:paraId="2093ED40" w14:textId="77777777" w:rsidR="00894C15" w:rsidRPr="000756FF" w:rsidRDefault="00894C15" w:rsidP="00C54AA7">
            <w:pPr>
              <w:rPr>
                <w:sz w:val="20"/>
              </w:rPr>
            </w:pPr>
            <w:r w:rsidRPr="000756FF">
              <w:rPr>
                <w:sz w:val="20"/>
              </w:rPr>
              <w:t>ca-central-1b</w:t>
            </w:r>
          </w:p>
        </w:tc>
        <w:tc>
          <w:tcPr>
            <w:tcW w:w="1985" w:type="dxa"/>
          </w:tcPr>
          <w:p w14:paraId="66016D04" w14:textId="3E5D747A" w:rsidR="00894C15" w:rsidRPr="000756FF" w:rsidRDefault="00894C15" w:rsidP="00C54AA7">
            <w:pPr>
              <w:rPr>
                <w:sz w:val="20"/>
              </w:rPr>
            </w:pPr>
            <w:r w:rsidRPr="00894C15">
              <w:rPr>
                <w:sz w:val="20"/>
              </w:rPr>
              <w:t>10.192.4.16/28</w:t>
            </w:r>
          </w:p>
        </w:tc>
        <w:tc>
          <w:tcPr>
            <w:tcW w:w="3685" w:type="dxa"/>
            <w:vMerge/>
          </w:tcPr>
          <w:p w14:paraId="5FC01834" w14:textId="77777777" w:rsidR="00894C15" w:rsidRPr="000756FF" w:rsidRDefault="00894C15" w:rsidP="00C54AA7"/>
        </w:tc>
      </w:tr>
      <w:tr w:rsidR="00894C15" w:rsidRPr="000756FF" w14:paraId="16B4CDE5" w14:textId="77777777" w:rsidTr="00894C15">
        <w:tc>
          <w:tcPr>
            <w:tcW w:w="2515" w:type="dxa"/>
          </w:tcPr>
          <w:p w14:paraId="6D625760" w14:textId="20846EEB" w:rsidR="00894C15" w:rsidRPr="000756FF" w:rsidRDefault="00894C15" w:rsidP="00C54AA7">
            <w:pPr>
              <w:rPr>
                <w:sz w:val="20"/>
              </w:rPr>
            </w:pPr>
            <w:r>
              <w:rPr>
                <w:sz w:val="20"/>
              </w:rPr>
              <w:t>Managed Internet</w:t>
            </w:r>
            <w:r w:rsidRPr="000756FF">
              <w:rPr>
                <w:sz w:val="20"/>
              </w:rPr>
              <w:t xml:space="preserve"> Firewall </w:t>
            </w:r>
            <w:proofErr w:type="spellStart"/>
            <w:r w:rsidRPr="000756FF">
              <w:rPr>
                <w:sz w:val="20"/>
              </w:rPr>
              <w:t>HASyncSubnet</w:t>
            </w:r>
            <w:proofErr w:type="spellEnd"/>
            <w:r w:rsidRPr="000756FF">
              <w:rPr>
                <w:sz w:val="20"/>
              </w:rPr>
              <w:t xml:space="preserve"> 1A</w:t>
            </w:r>
          </w:p>
        </w:tc>
        <w:tc>
          <w:tcPr>
            <w:tcW w:w="1449" w:type="dxa"/>
          </w:tcPr>
          <w:p w14:paraId="70BEE14D" w14:textId="77777777" w:rsidR="00894C15" w:rsidRPr="000756FF" w:rsidRDefault="00894C15" w:rsidP="00C54AA7">
            <w:pPr>
              <w:rPr>
                <w:sz w:val="20"/>
              </w:rPr>
            </w:pPr>
            <w:r w:rsidRPr="000756FF">
              <w:rPr>
                <w:sz w:val="20"/>
              </w:rPr>
              <w:t>ca-central-1a</w:t>
            </w:r>
          </w:p>
        </w:tc>
        <w:tc>
          <w:tcPr>
            <w:tcW w:w="1985" w:type="dxa"/>
          </w:tcPr>
          <w:p w14:paraId="65D648AC" w14:textId="43AEE262" w:rsidR="00894C15" w:rsidRPr="000756FF" w:rsidRDefault="00894C15" w:rsidP="00C54AA7">
            <w:pPr>
              <w:rPr>
                <w:sz w:val="20"/>
              </w:rPr>
            </w:pPr>
            <w:r w:rsidRPr="00894C15">
              <w:rPr>
                <w:sz w:val="20"/>
              </w:rPr>
              <w:t>10.192.4.64/28</w:t>
            </w:r>
          </w:p>
        </w:tc>
        <w:tc>
          <w:tcPr>
            <w:tcW w:w="3685" w:type="dxa"/>
            <w:vMerge w:val="restart"/>
          </w:tcPr>
          <w:p w14:paraId="68AED881" w14:textId="77777777" w:rsidR="00894C15" w:rsidRPr="000756FF" w:rsidRDefault="00894C15" w:rsidP="00C54AA7">
            <w:r w:rsidRPr="000756FF">
              <w:t>Provide synchronization services in order for the two firewalls located across 2 availability zones to synchronize their configuration and state.</w:t>
            </w:r>
          </w:p>
        </w:tc>
      </w:tr>
      <w:tr w:rsidR="00894C15" w:rsidRPr="000756FF" w14:paraId="784929DC" w14:textId="77777777" w:rsidTr="00894C15">
        <w:tc>
          <w:tcPr>
            <w:tcW w:w="2515" w:type="dxa"/>
          </w:tcPr>
          <w:p w14:paraId="314B756D" w14:textId="7A9B12CF" w:rsidR="00894C15" w:rsidRPr="000756FF" w:rsidRDefault="00894C15" w:rsidP="00C54AA7">
            <w:pPr>
              <w:rPr>
                <w:sz w:val="20"/>
              </w:rPr>
            </w:pPr>
            <w:r>
              <w:rPr>
                <w:sz w:val="20"/>
              </w:rPr>
              <w:t>Managed Internet</w:t>
            </w:r>
            <w:r w:rsidRPr="000756FF">
              <w:rPr>
                <w:sz w:val="20"/>
              </w:rPr>
              <w:t xml:space="preserve"> Firewall </w:t>
            </w:r>
            <w:proofErr w:type="spellStart"/>
            <w:r w:rsidRPr="000756FF">
              <w:rPr>
                <w:sz w:val="20"/>
              </w:rPr>
              <w:t>HASyncSubnet</w:t>
            </w:r>
            <w:proofErr w:type="spellEnd"/>
            <w:r w:rsidRPr="000756FF">
              <w:rPr>
                <w:sz w:val="20"/>
              </w:rPr>
              <w:t xml:space="preserve"> 1B</w:t>
            </w:r>
          </w:p>
        </w:tc>
        <w:tc>
          <w:tcPr>
            <w:tcW w:w="1449" w:type="dxa"/>
          </w:tcPr>
          <w:p w14:paraId="36E4A905" w14:textId="77777777" w:rsidR="00894C15" w:rsidRPr="000756FF" w:rsidRDefault="00894C15" w:rsidP="00C54AA7">
            <w:pPr>
              <w:rPr>
                <w:sz w:val="20"/>
              </w:rPr>
            </w:pPr>
            <w:r w:rsidRPr="000756FF">
              <w:rPr>
                <w:sz w:val="20"/>
              </w:rPr>
              <w:t>ca-central-1b</w:t>
            </w:r>
          </w:p>
        </w:tc>
        <w:tc>
          <w:tcPr>
            <w:tcW w:w="1985" w:type="dxa"/>
          </w:tcPr>
          <w:p w14:paraId="7D34F729" w14:textId="115838D9" w:rsidR="00894C15" w:rsidRPr="000756FF" w:rsidRDefault="00894C15" w:rsidP="00C54AA7">
            <w:pPr>
              <w:rPr>
                <w:sz w:val="20"/>
              </w:rPr>
            </w:pPr>
            <w:r w:rsidRPr="00894C15">
              <w:rPr>
                <w:sz w:val="20"/>
              </w:rPr>
              <w:t>10.192.4.80/28</w:t>
            </w:r>
          </w:p>
        </w:tc>
        <w:tc>
          <w:tcPr>
            <w:tcW w:w="3685" w:type="dxa"/>
            <w:vMerge/>
          </w:tcPr>
          <w:p w14:paraId="73FAD1A2" w14:textId="77777777" w:rsidR="00894C15" w:rsidRPr="000756FF" w:rsidRDefault="00894C15" w:rsidP="00C54AA7"/>
        </w:tc>
      </w:tr>
      <w:tr w:rsidR="00894C15" w:rsidRPr="000756FF" w14:paraId="7E790A42" w14:textId="77777777" w:rsidTr="00894C15">
        <w:tc>
          <w:tcPr>
            <w:tcW w:w="2515" w:type="dxa"/>
          </w:tcPr>
          <w:p w14:paraId="29D7E06C" w14:textId="2D179FE1" w:rsidR="00894C15" w:rsidRPr="000756FF" w:rsidRDefault="00894C15" w:rsidP="00C54AA7">
            <w:pPr>
              <w:rPr>
                <w:sz w:val="20"/>
              </w:rPr>
            </w:pPr>
            <w:r>
              <w:rPr>
                <w:sz w:val="20"/>
              </w:rPr>
              <w:t>Managed Internet</w:t>
            </w:r>
            <w:r w:rsidRPr="000756FF">
              <w:rPr>
                <w:sz w:val="20"/>
              </w:rPr>
              <w:t xml:space="preserve"> Firewall </w:t>
            </w:r>
            <w:proofErr w:type="spellStart"/>
            <w:r w:rsidRPr="000756FF">
              <w:rPr>
                <w:sz w:val="20"/>
              </w:rPr>
              <w:t>MgmtSubnet</w:t>
            </w:r>
            <w:proofErr w:type="spellEnd"/>
            <w:r w:rsidRPr="000756FF">
              <w:rPr>
                <w:sz w:val="20"/>
              </w:rPr>
              <w:t xml:space="preserve"> 1A</w:t>
            </w:r>
          </w:p>
        </w:tc>
        <w:tc>
          <w:tcPr>
            <w:tcW w:w="1449" w:type="dxa"/>
          </w:tcPr>
          <w:p w14:paraId="59C960AE" w14:textId="77777777" w:rsidR="00894C15" w:rsidRPr="000756FF" w:rsidRDefault="00894C15" w:rsidP="00C54AA7">
            <w:pPr>
              <w:rPr>
                <w:sz w:val="20"/>
              </w:rPr>
            </w:pPr>
            <w:r w:rsidRPr="000756FF">
              <w:rPr>
                <w:sz w:val="20"/>
              </w:rPr>
              <w:t>ca-central-1a</w:t>
            </w:r>
          </w:p>
        </w:tc>
        <w:tc>
          <w:tcPr>
            <w:tcW w:w="1985" w:type="dxa"/>
          </w:tcPr>
          <w:p w14:paraId="1D8EDE10" w14:textId="079CA21D" w:rsidR="00894C15" w:rsidRPr="000756FF" w:rsidRDefault="00894C15" w:rsidP="00C54AA7">
            <w:pPr>
              <w:rPr>
                <w:sz w:val="20"/>
              </w:rPr>
            </w:pPr>
            <w:r w:rsidRPr="00894C15">
              <w:rPr>
                <w:sz w:val="20"/>
              </w:rPr>
              <w:t>10.192.4.32/28</w:t>
            </w:r>
          </w:p>
        </w:tc>
        <w:tc>
          <w:tcPr>
            <w:tcW w:w="3685" w:type="dxa"/>
            <w:vMerge w:val="restart"/>
          </w:tcPr>
          <w:p w14:paraId="0CE9C00A" w14:textId="77777777" w:rsidR="00894C15" w:rsidRPr="000756FF" w:rsidRDefault="00894C15" w:rsidP="00C54AA7">
            <w:r w:rsidRPr="000756FF">
              <w:t>Provides access to the firewall management interfaces.  Failover firewall functions are also</w:t>
            </w:r>
            <w:r>
              <w:t xml:space="preserve"> initiated from these subnets. </w:t>
            </w:r>
          </w:p>
        </w:tc>
      </w:tr>
      <w:tr w:rsidR="00894C15" w:rsidRPr="000756FF" w14:paraId="05A6680A" w14:textId="77777777" w:rsidTr="00894C15">
        <w:tc>
          <w:tcPr>
            <w:tcW w:w="2515" w:type="dxa"/>
          </w:tcPr>
          <w:p w14:paraId="048B82E3" w14:textId="5A8305F7" w:rsidR="00894C15" w:rsidRPr="000756FF" w:rsidRDefault="00894C15" w:rsidP="00C54AA7">
            <w:pPr>
              <w:rPr>
                <w:sz w:val="20"/>
              </w:rPr>
            </w:pPr>
            <w:r>
              <w:rPr>
                <w:sz w:val="20"/>
              </w:rPr>
              <w:t>Managed Internet</w:t>
            </w:r>
            <w:r w:rsidRPr="000756FF">
              <w:rPr>
                <w:sz w:val="20"/>
              </w:rPr>
              <w:t xml:space="preserve"> Firewall </w:t>
            </w:r>
            <w:proofErr w:type="spellStart"/>
            <w:r w:rsidRPr="000756FF">
              <w:rPr>
                <w:sz w:val="20"/>
              </w:rPr>
              <w:t>MgmtSubnet</w:t>
            </w:r>
            <w:proofErr w:type="spellEnd"/>
            <w:r w:rsidRPr="000756FF">
              <w:rPr>
                <w:sz w:val="20"/>
              </w:rPr>
              <w:t xml:space="preserve"> 1B</w:t>
            </w:r>
          </w:p>
        </w:tc>
        <w:tc>
          <w:tcPr>
            <w:tcW w:w="1449" w:type="dxa"/>
          </w:tcPr>
          <w:p w14:paraId="7728EA25" w14:textId="77777777" w:rsidR="00894C15" w:rsidRPr="000756FF" w:rsidRDefault="00894C15" w:rsidP="00C54AA7">
            <w:pPr>
              <w:rPr>
                <w:sz w:val="20"/>
              </w:rPr>
            </w:pPr>
            <w:r w:rsidRPr="000756FF">
              <w:rPr>
                <w:sz w:val="20"/>
              </w:rPr>
              <w:t>ca-central-1b</w:t>
            </w:r>
          </w:p>
        </w:tc>
        <w:tc>
          <w:tcPr>
            <w:tcW w:w="1985" w:type="dxa"/>
          </w:tcPr>
          <w:p w14:paraId="77AB89AB" w14:textId="0BCC6EFE" w:rsidR="00894C15" w:rsidRPr="000756FF" w:rsidRDefault="00894C15" w:rsidP="00C54AA7">
            <w:pPr>
              <w:rPr>
                <w:sz w:val="20"/>
              </w:rPr>
            </w:pPr>
            <w:r w:rsidRPr="00894C15">
              <w:rPr>
                <w:sz w:val="20"/>
              </w:rPr>
              <w:t>10.192.4.48/28</w:t>
            </w:r>
          </w:p>
        </w:tc>
        <w:tc>
          <w:tcPr>
            <w:tcW w:w="3685" w:type="dxa"/>
            <w:vMerge/>
          </w:tcPr>
          <w:p w14:paraId="0ACD6B9F" w14:textId="77777777" w:rsidR="00894C15" w:rsidRPr="000756FF" w:rsidRDefault="00894C15" w:rsidP="00C54AA7"/>
        </w:tc>
      </w:tr>
    </w:tbl>
    <w:p w14:paraId="5BF200BA" w14:textId="77777777" w:rsidR="00894C15" w:rsidRDefault="00894C15" w:rsidP="00894C15"/>
    <w:p w14:paraId="6E12C924" w14:textId="77777777" w:rsidR="00894C15" w:rsidRDefault="00894C15" w:rsidP="00894C15">
      <w:r>
        <w:br w:type="page"/>
      </w:r>
    </w:p>
    <w:p w14:paraId="61BB67A8" w14:textId="6DF37CE6" w:rsidR="00894C15" w:rsidRPr="000756FF" w:rsidRDefault="00894C15" w:rsidP="00894C15">
      <w:pPr>
        <w:pStyle w:val="Heading3"/>
      </w:pPr>
      <w:bookmarkStart w:id="47" w:name="_Toc53652866"/>
      <w:r>
        <w:lastRenderedPageBreak/>
        <w:t>Managed Internet Firewall VPC</w:t>
      </w:r>
      <w:r w:rsidRPr="000756FF">
        <w:t xml:space="preserve"> – High-Level Diagram</w:t>
      </w:r>
      <w:bookmarkEnd w:id="47"/>
    </w:p>
    <w:p w14:paraId="6D84825A" w14:textId="77777777" w:rsidR="00894C15" w:rsidRPr="000756FF" w:rsidRDefault="00894C15" w:rsidP="00894C15">
      <w:r w:rsidRPr="000756FF">
        <w:t xml:space="preserve">The following diagram depicts the GC-TIP Firewall configuration including the subnets, the firewall interfaces, the connectivity endpoints and the route tables assigned to each subnets. </w:t>
      </w:r>
    </w:p>
    <w:p w14:paraId="0F89AD3C" w14:textId="77777777" w:rsidR="00894C15" w:rsidRPr="000756FF" w:rsidRDefault="00894C15" w:rsidP="00894C15"/>
    <w:p w14:paraId="2FC79810" w14:textId="77777777" w:rsidR="00894C15" w:rsidRDefault="00894C15" w:rsidP="00894C15">
      <w:pPr>
        <w:keepNext/>
      </w:pPr>
      <w:r>
        <w:object w:dxaOrig="16681" w:dyaOrig="18181" w14:anchorId="7610D710">
          <v:shape id="_x0000_i1030" type="#_x0000_t75" style="width:467.7pt;height:510.7pt" o:ole="">
            <v:imagedata r:id="rId15" o:title=""/>
          </v:shape>
          <o:OLEObject Type="Embed" ProgID="Visio.Drawing.15" ShapeID="_x0000_i1030" DrawAspect="Content" ObjectID="_1664342520" r:id="rId19"/>
        </w:object>
      </w:r>
    </w:p>
    <w:p w14:paraId="1721594F" w14:textId="1F85D559" w:rsidR="00894C15" w:rsidRPr="000756FF" w:rsidRDefault="00894C15" w:rsidP="00894C15">
      <w:pPr>
        <w:pStyle w:val="Caption"/>
        <w:jc w:val="center"/>
      </w:pPr>
      <w:bookmarkStart w:id="48" w:name="_Toc53064356"/>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6</w:t>
      </w:r>
      <w:r w:rsidR="002306D0">
        <w:rPr>
          <w:noProof/>
        </w:rPr>
        <w:fldChar w:fldCharType="end"/>
      </w:r>
      <w:r>
        <w:t xml:space="preserve"> – Managed Internet Firewall VPC</w:t>
      </w:r>
      <w:bookmarkEnd w:id="48"/>
    </w:p>
    <w:p w14:paraId="756BE7B7" w14:textId="77777777" w:rsidR="00894C15" w:rsidRDefault="00894C15" w:rsidP="00894C15">
      <w:pPr>
        <w:keepNext/>
        <w:rPr>
          <w:rFonts w:asciiTheme="majorHAnsi" w:eastAsiaTheme="majorEastAsia" w:hAnsiTheme="majorHAnsi" w:cstheme="majorBidi"/>
          <w:b/>
          <w:bCs/>
          <w:smallCaps/>
          <w:color w:val="000000" w:themeColor="text1"/>
          <w:sz w:val="28"/>
          <w:szCs w:val="28"/>
        </w:rPr>
      </w:pPr>
      <w:r>
        <w:br w:type="page"/>
      </w:r>
    </w:p>
    <w:p w14:paraId="4504699A" w14:textId="73FF01D1" w:rsidR="0095515A" w:rsidRPr="000756FF" w:rsidRDefault="00744D05" w:rsidP="0095515A">
      <w:pPr>
        <w:pStyle w:val="Heading1"/>
      </w:pPr>
      <w:bookmarkStart w:id="49" w:name="_Toc53652867"/>
      <w:r w:rsidRPr="000756FF">
        <w:lastRenderedPageBreak/>
        <w:t xml:space="preserve">AWS </w:t>
      </w:r>
      <w:r w:rsidR="0095515A" w:rsidRPr="000756FF">
        <w:t xml:space="preserve">Network </w:t>
      </w:r>
      <w:r w:rsidR="006C5B8F" w:rsidRPr="000756FF">
        <w:t>Routing</w:t>
      </w:r>
      <w:r w:rsidRPr="000756FF">
        <w:t xml:space="preserve"> and Access</w:t>
      </w:r>
      <w:bookmarkEnd w:id="49"/>
    </w:p>
    <w:p w14:paraId="6CAB7D9B" w14:textId="09FE82D9" w:rsidR="006C5B8F" w:rsidRPr="000756FF" w:rsidRDefault="006C5B8F" w:rsidP="00FA7BE8">
      <w:pPr>
        <w:pStyle w:val="Heading2"/>
      </w:pPr>
      <w:bookmarkStart w:id="50" w:name="_Toc53652868"/>
      <w:r w:rsidRPr="000756FF">
        <w:t>Cloud/Ground/Internet</w:t>
      </w:r>
      <w:bookmarkEnd w:id="50"/>
    </w:p>
    <w:p w14:paraId="5554000D" w14:textId="0D28D624" w:rsidR="0095515A" w:rsidRPr="000756FF" w:rsidRDefault="00FA7BE8" w:rsidP="006C5B8F">
      <w:pPr>
        <w:pStyle w:val="Heading3"/>
      </w:pPr>
      <w:bookmarkStart w:id="51" w:name="_Toc53652869"/>
      <w:r w:rsidRPr="000756FF">
        <w:t>Cloud</w:t>
      </w:r>
      <w:r w:rsidR="00891EA6" w:rsidRPr="000756FF">
        <w:t xml:space="preserve"> to Ground </w:t>
      </w:r>
      <w:r w:rsidRPr="000756FF">
        <w:t>Traffic Routing</w:t>
      </w:r>
      <w:bookmarkEnd w:id="51"/>
    </w:p>
    <w:p w14:paraId="7C77AA44" w14:textId="324BC631" w:rsidR="009A4DE5" w:rsidRPr="000756FF" w:rsidRDefault="009A4DE5" w:rsidP="009A4DE5">
      <w:r w:rsidRPr="000756FF">
        <w:t>Since the IP Addressing strategy adopted for IRCC AWS cloud environment is to make use of a subset of subnets assigned to the entire IRCC network (</w:t>
      </w:r>
      <w:proofErr w:type="spellStart"/>
      <w:r w:rsidRPr="000756FF">
        <w:t>ie</w:t>
      </w:r>
      <w:proofErr w:type="spellEnd"/>
      <w:r w:rsidRPr="000756FF">
        <w:t xml:space="preserve"> 10.0.0.0/8), native routing between </w:t>
      </w:r>
      <w:proofErr w:type="spellStart"/>
      <w:r w:rsidRPr="000756FF">
        <w:t>on-premise</w:t>
      </w:r>
      <w:proofErr w:type="spellEnd"/>
      <w:r w:rsidRPr="000756FF">
        <w:t xml:space="preserve"> systems and IRCC AWS cloud resources is made possible with relying on Network Address Translation (aka NAT).  </w:t>
      </w:r>
    </w:p>
    <w:p w14:paraId="0B7212E6" w14:textId="7823807F" w:rsidR="009A4DE5" w:rsidRPr="000756FF" w:rsidRDefault="009A4DE5" w:rsidP="009A4DE5">
      <w:r w:rsidRPr="000756FF">
        <w:t xml:space="preserve">This also simplifies the integration of DNS resolution functions between </w:t>
      </w:r>
      <w:proofErr w:type="spellStart"/>
      <w:r w:rsidRPr="000756FF">
        <w:t>on-pre</w:t>
      </w:r>
      <w:r w:rsidR="002036B2" w:rsidRPr="000756FF">
        <w:t>mise</w:t>
      </w:r>
      <w:proofErr w:type="spellEnd"/>
      <w:r w:rsidR="002036B2" w:rsidRPr="000756FF">
        <w:t xml:space="preserve"> and IRCC AWS DNS services since resolution is based on existing/routable addresses. </w:t>
      </w:r>
    </w:p>
    <w:p w14:paraId="2F2262A8" w14:textId="77777777" w:rsidR="00FA7BE8" w:rsidRPr="000756FF" w:rsidRDefault="00FA7BE8" w:rsidP="006C5B8F">
      <w:pPr>
        <w:pStyle w:val="Heading3"/>
      </w:pPr>
      <w:bookmarkStart w:id="52" w:name="_Toc53652870"/>
      <w:r w:rsidRPr="000756FF">
        <w:t>Internet to Cloud Traffic Routing</w:t>
      </w:r>
      <w:bookmarkEnd w:id="52"/>
    </w:p>
    <w:p w14:paraId="480C0E53" w14:textId="31D67F05" w:rsidR="009A4DE5" w:rsidRPr="000756FF" w:rsidRDefault="009A4DE5" w:rsidP="009A4DE5">
      <w:r w:rsidRPr="000756FF">
        <w:t>All network routing between IRCC AWS Cloud environment and the Internet is performed via Network Address Translation</w:t>
      </w:r>
      <w:r w:rsidR="002036B2" w:rsidRPr="000756FF">
        <w:t xml:space="preserve"> performed on the IRCC GC-CAP Firewall. </w:t>
      </w:r>
    </w:p>
    <w:p w14:paraId="1292DB07" w14:textId="1EB08D1F" w:rsidR="0095515A" w:rsidRPr="000756FF" w:rsidRDefault="00FA7BE8" w:rsidP="006C5B8F">
      <w:pPr>
        <w:pStyle w:val="Heading3"/>
      </w:pPr>
      <w:bookmarkStart w:id="53" w:name="_Toc53652871"/>
      <w:r w:rsidRPr="000756FF">
        <w:t xml:space="preserve">Source IP </w:t>
      </w:r>
      <w:r w:rsidR="002A1328" w:rsidRPr="000756FF">
        <w:t xml:space="preserve">Address </w:t>
      </w:r>
      <w:r w:rsidRPr="000756FF">
        <w:t>Preservation</w:t>
      </w:r>
      <w:bookmarkEnd w:id="53"/>
    </w:p>
    <w:p w14:paraId="316F7195" w14:textId="4F874395" w:rsidR="00FA7BE8" w:rsidRPr="000756FF" w:rsidRDefault="0030271D" w:rsidP="0095515A">
      <w:r w:rsidRPr="000756FF">
        <w:t>In general, source IP information for Internet-to-Cloud and Cloud-to-IRCC ground flows need</w:t>
      </w:r>
      <w:r w:rsidR="001C59CD" w:rsidRPr="000756FF">
        <w:t>s</w:t>
      </w:r>
      <w:r w:rsidRPr="000756FF">
        <w:t xml:space="preserve"> to be preserved. </w:t>
      </w:r>
    </w:p>
    <w:p w14:paraId="12DF82DB" w14:textId="35D3C674" w:rsidR="0030271D" w:rsidRPr="000756FF" w:rsidRDefault="006F17C4" w:rsidP="0095515A">
      <w:r w:rsidRPr="000756FF">
        <w:t xml:space="preserve">Source IP information allows for </w:t>
      </w:r>
      <w:r w:rsidR="0030271D" w:rsidRPr="000756FF">
        <w:t>Cloud and Ground IP addresses to be routable without the need of NAT addresses.  As such, the 10.x.x.x</w:t>
      </w:r>
      <w:r w:rsidR="009A4DE5" w:rsidRPr="000756FF">
        <w:t>/8</w:t>
      </w:r>
      <w:r w:rsidR="0030271D" w:rsidRPr="000756FF">
        <w:t xml:space="preserve"> IP address space assigned to devices </w:t>
      </w:r>
      <w:proofErr w:type="spellStart"/>
      <w:r w:rsidR="0030271D" w:rsidRPr="000756FF">
        <w:t>on-premise</w:t>
      </w:r>
      <w:proofErr w:type="spellEnd"/>
      <w:r w:rsidR="0030271D" w:rsidRPr="000756FF">
        <w:t xml:space="preserve"> </w:t>
      </w:r>
      <w:r w:rsidR="001C59CD" w:rsidRPr="000756FF">
        <w:t xml:space="preserve">is </w:t>
      </w:r>
      <w:r w:rsidRPr="000756FF">
        <w:t xml:space="preserve">“routable” </w:t>
      </w:r>
      <w:r w:rsidR="0030271D" w:rsidRPr="000756FF">
        <w:t xml:space="preserve">to </w:t>
      </w:r>
      <w:r w:rsidR="009A4DE5" w:rsidRPr="000756FF">
        <w:t>10.192</w:t>
      </w:r>
      <w:r w:rsidR="006E08D9" w:rsidRPr="000756FF">
        <w:t>.x.x</w:t>
      </w:r>
      <w:r w:rsidR="009A4DE5" w:rsidRPr="000756FF">
        <w:t>/12</w:t>
      </w:r>
      <w:r w:rsidR="006E08D9" w:rsidRPr="000756FF">
        <w:t xml:space="preserve"> </w:t>
      </w:r>
      <w:r w:rsidR="0030271D" w:rsidRPr="000756FF">
        <w:t xml:space="preserve">IP addresses under IRCC’s AWS cloud space and vice versa. </w:t>
      </w:r>
    </w:p>
    <w:p w14:paraId="4F590ED4" w14:textId="486CF378" w:rsidR="0030271D" w:rsidRPr="000756FF" w:rsidRDefault="0030271D" w:rsidP="0095515A">
      <w:r w:rsidRPr="000756FF">
        <w:t xml:space="preserve">Preserving IP addresses for ingress Internet traffic </w:t>
      </w:r>
      <w:r w:rsidR="00C067CD" w:rsidRPr="000756FF">
        <w:t>allow</w:t>
      </w:r>
      <w:r w:rsidR="001C59CD" w:rsidRPr="000756FF">
        <w:t>s</w:t>
      </w:r>
      <w:r w:rsidR="00C067CD" w:rsidRPr="000756FF">
        <w:t xml:space="preserve"> for IRCC applications to determine where internet connections are initiated from a geographical point of view.  This information can provide valuable information for a department like IRCC. </w:t>
      </w:r>
    </w:p>
    <w:p w14:paraId="3CB14D50" w14:textId="39CEE510" w:rsidR="006C5B8F" w:rsidRDefault="006C5B8F" w:rsidP="006C5B8F">
      <w:pPr>
        <w:pStyle w:val="Heading2"/>
      </w:pPr>
      <w:bookmarkStart w:id="54" w:name="_Toc53652872"/>
      <w:r w:rsidRPr="000756FF">
        <w:t xml:space="preserve">Routing Within IRCC </w:t>
      </w:r>
      <w:r w:rsidR="0070308C" w:rsidRPr="000756FF">
        <w:t xml:space="preserve">AWS </w:t>
      </w:r>
      <w:r w:rsidRPr="000756FF">
        <w:t>Cloud Environment</w:t>
      </w:r>
      <w:bookmarkEnd w:id="54"/>
    </w:p>
    <w:p w14:paraId="72E321B0" w14:textId="71911791" w:rsidR="006B324F" w:rsidRDefault="006B324F" w:rsidP="006B324F">
      <w:pPr>
        <w:pStyle w:val="Heading3"/>
      </w:pPr>
      <w:bookmarkStart w:id="55" w:name="_Toc53652873"/>
      <w:r w:rsidRPr="006B324F">
        <w:t>Network-</w:t>
      </w:r>
      <w:proofErr w:type="spellStart"/>
      <w:r w:rsidRPr="006B324F">
        <w:t>PerimeterDefense</w:t>
      </w:r>
      <w:proofErr w:type="spellEnd"/>
      <w:r>
        <w:t xml:space="preserve"> Account</w:t>
      </w:r>
      <w:bookmarkEnd w:id="55"/>
    </w:p>
    <w:p w14:paraId="61BFBF17" w14:textId="67369FF7" w:rsidR="006B324F" w:rsidRDefault="006B324F" w:rsidP="006B324F">
      <w:r>
        <w:t xml:space="preserve">The </w:t>
      </w:r>
      <w:r w:rsidRPr="006B324F">
        <w:rPr>
          <w:b/>
        </w:rPr>
        <w:t>Network-</w:t>
      </w:r>
      <w:proofErr w:type="spellStart"/>
      <w:r w:rsidRPr="006B324F">
        <w:rPr>
          <w:b/>
        </w:rPr>
        <w:t>PerimeterDefense</w:t>
      </w:r>
      <w:proofErr w:type="spellEnd"/>
      <w:r>
        <w:t xml:space="preserve"> has been created in order to provide global network services (aka Landing Zone) for other AWS accounts/VPCs.  For example, this accounts currently provides the following services: </w:t>
      </w:r>
    </w:p>
    <w:p w14:paraId="5B1C4958" w14:textId="7397B9E1" w:rsidR="006B324F" w:rsidRDefault="006B324F" w:rsidP="006B324F">
      <w:pPr>
        <w:pStyle w:val="ListParagraph"/>
        <w:numPr>
          <w:ilvl w:val="0"/>
          <w:numId w:val="30"/>
        </w:numPr>
      </w:pPr>
      <w:r>
        <w:t xml:space="preserve">Connectivity and network routing between IRCC </w:t>
      </w:r>
      <w:r w:rsidR="00A26789">
        <w:t xml:space="preserve">infrastructure, </w:t>
      </w:r>
      <w:r>
        <w:t xml:space="preserve">production and non-production VPCs. </w:t>
      </w:r>
    </w:p>
    <w:p w14:paraId="1036EB21" w14:textId="1B3C1DC7" w:rsidR="006B324F" w:rsidRDefault="006B324F" w:rsidP="006B324F">
      <w:pPr>
        <w:pStyle w:val="ListParagraph"/>
        <w:numPr>
          <w:ilvl w:val="0"/>
          <w:numId w:val="30"/>
        </w:numPr>
      </w:pPr>
      <w:r>
        <w:t xml:space="preserve">Connectivity with </w:t>
      </w:r>
      <w:proofErr w:type="spellStart"/>
      <w:r>
        <w:t>on-premise</w:t>
      </w:r>
      <w:proofErr w:type="spellEnd"/>
      <w:r>
        <w:t xml:space="preserve"> network</w:t>
      </w:r>
      <w:r w:rsidR="00A26789">
        <w:t xml:space="preserve"> environment</w:t>
      </w:r>
    </w:p>
    <w:p w14:paraId="25E705D1" w14:textId="0C9FED94" w:rsidR="006B324F" w:rsidRDefault="006B324F" w:rsidP="006B324F">
      <w:pPr>
        <w:pStyle w:val="ListParagraph"/>
        <w:numPr>
          <w:ilvl w:val="0"/>
          <w:numId w:val="30"/>
        </w:numPr>
      </w:pPr>
      <w:r>
        <w:t>Connectivity with the Internet</w:t>
      </w:r>
    </w:p>
    <w:p w14:paraId="5D03037F" w14:textId="4728FE32" w:rsidR="006B324F" w:rsidRDefault="006B324F" w:rsidP="006B324F">
      <w:pPr>
        <w:pStyle w:val="ListParagraph"/>
        <w:numPr>
          <w:ilvl w:val="0"/>
          <w:numId w:val="30"/>
        </w:numPr>
      </w:pPr>
      <w:r>
        <w:t>DNS resolution with</w:t>
      </w:r>
      <w:r w:rsidR="00A26789">
        <w:t xml:space="preserve"> IRCC</w:t>
      </w:r>
      <w:r>
        <w:t xml:space="preserve"> </w:t>
      </w:r>
      <w:proofErr w:type="spellStart"/>
      <w:r>
        <w:t>on-premise</w:t>
      </w:r>
      <w:proofErr w:type="spellEnd"/>
      <w:r>
        <w:t xml:space="preserve"> </w:t>
      </w:r>
      <w:r w:rsidR="00A26789">
        <w:t xml:space="preserve">environment </w:t>
      </w:r>
      <w:r>
        <w:t>and Internet</w:t>
      </w:r>
    </w:p>
    <w:p w14:paraId="6E69F97D" w14:textId="41DEECA1" w:rsidR="006B324F" w:rsidRPr="006B324F" w:rsidRDefault="006B324F" w:rsidP="006B324F">
      <w:pPr>
        <w:pStyle w:val="ListParagraph"/>
        <w:numPr>
          <w:ilvl w:val="0"/>
          <w:numId w:val="30"/>
        </w:numPr>
      </w:pPr>
      <w:proofErr w:type="spellStart"/>
      <w:r>
        <w:t>Etc</w:t>
      </w:r>
      <w:proofErr w:type="spellEnd"/>
      <w:r>
        <w:t xml:space="preserve"> </w:t>
      </w:r>
    </w:p>
    <w:p w14:paraId="5538B983" w14:textId="612D3C01" w:rsidR="0070308C" w:rsidRPr="000756FF" w:rsidRDefault="0070308C" w:rsidP="0070308C">
      <w:pPr>
        <w:pStyle w:val="Heading3"/>
      </w:pPr>
      <w:bookmarkStart w:id="56" w:name="_Toc53652874"/>
      <w:r w:rsidRPr="000756FF">
        <w:lastRenderedPageBreak/>
        <w:t>VPC</w:t>
      </w:r>
      <w:bookmarkEnd w:id="56"/>
    </w:p>
    <w:p w14:paraId="17CA65A2" w14:textId="394433A0" w:rsidR="00393197" w:rsidRPr="000756FF" w:rsidRDefault="00393197" w:rsidP="00393197">
      <w:r w:rsidRPr="000756FF">
        <w:t xml:space="preserve">The Virtual Private Cloud (VPC) provides a logical/virtual isolation for network resources.  A VPC is made of network subnets, instances (e.g. servers) and routing elements in order to provide granular management of virtual network resources. </w:t>
      </w:r>
    </w:p>
    <w:p w14:paraId="0F266836" w14:textId="562C4127" w:rsidR="004A0FA8" w:rsidRDefault="004A0FA8" w:rsidP="004A0FA8">
      <w:pPr>
        <w:pStyle w:val="Heading3"/>
      </w:pPr>
      <w:bookmarkStart w:id="57" w:name="_Toc53652875"/>
      <w:r w:rsidRPr="000756FF">
        <w:t xml:space="preserve">VPC </w:t>
      </w:r>
      <w:r>
        <w:t>Subnets</w:t>
      </w:r>
      <w:bookmarkEnd w:id="57"/>
    </w:p>
    <w:p w14:paraId="63412B70" w14:textId="1A84F7CF" w:rsidR="004A0FA8" w:rsidRDefault="004D5E02" w:rsidP="004A0FA8">
      <w:r>
        <w:t xml:space="preserve">In order to route traffic to/from/within VPCs, network subnets need to be created.  Subnets are assigned an IP range from the CIDR block assigned to the VPC.   </w:t>
      </w:r>
    </w:p>
    <w:p w14:paraId="7A237C70" w14:textId="2BA2945F" w:rsidR="004D5E02" w:rsidRDefault="004D5E02" w:rsidP="004A0FA8">
      <w:r>
        <w:t>For IRCC accounts hosted in Canada (</w:t>
      </w:r>
      <w:proofErr w:type="spellStart"/>
      <w:r>
        <w:t>ie</w:t>
      </w:r>
      <w:proofErr w:type="spellEnd"/>
      <w:r>
        <w:t xml:space="preserve"> the </w:t>
      </w:r>
      <w:r w:rsidRPr="004D5E02">
        <w:t>ca-central-1</w:t>
      </w:r>
      <w:r>
        <w:t xml:space="preserve"> region), subnets can be hosted in two availability zones providing high-available and redundancy when required.  </w:t>
      </w:r>
    </w:p>
    <w:p w14:paraId="1722B9E9" w14:textId="3B95A0D2" w:rsidR="004D5E02" w:rsidRPr="004A0FA8" w:rsidRDefault="004D5E02" w:rsidP="004A0FA8">
      <w:r>
        <w:t xml:space="preserve">The AWS availability zones for IRCC AWS accounts are </w:t>
      </w:r>
      <w:r w:rsidRPr="004D5E02">
        <w:t>ca-central-1a</w:t>
      </w:r>
      <w:r>
        <w:t xml:space="preserve"> and ca-central-1b. </w:t>
      </w:r>
    </w:p>
    <w:p w14:paraId="7C31CC26" w14:textId="6BF188C5" w:rsidR="0070308C" w:rsidRPr="000756FF" w:rsidRDefault="0070308C" w:rsidP="0070308C">
      <w:pPr>
        <w:pStyle w:val="Heading3"/>
      </w:pPr>
      <w:bookmarkStart w:id="58" w:name="_Toc53652876"/>
      <w:r w:rsidRPr="000756FF">
        <w:t>VPC Route Table</w:t>
      </w:r>
      <w:bookmarkEnd w:id="58"/>
      <w:r w:rsidRPr="000756FF">
        <w:t xml:space="preserve"> </w:t>
      </w:r>
    </w:p>
    <w:p w14:paraId="01A5F760" w14:textId="7BDD0002" w:rsidR="00393197" w:rsidRPr="000756FF" w:rsidRDefault="00393197" w:rsidP="00393197">
      <w:r w:rsidRPr="000756FF">
        <w:t xml:space="preserve">The VPC route table defines network routing rules within and between a VPC as well as external connectivity end-points (e.g. Transit Gateway, on-Premise network access, Internet Firewalls, </w:t>
      </w:r>
      <w:proofErr w:type="spellStart"/>
      <w:r w:rsidRPr="000756FF">
        <w:t>etc</w:t>
      </w:r>
      <w:proofErr w:type="spellEnd"/>
      <w:r w:rsidRPr="000756FF">
        <w:t xml:space="preserve">) </w:t>
      </w:r>
    </w:p>
    <w:p w14:paraId="4E62DB3D" w14:textId="06A85EB7" w:rsidR="001B310C" w:rsidRPr="000756FF" w:rsidRDefault="001B310C" w:rsidP="006C5B8F">
      <w:pPr>
        <w:pStyle w:val="Heading3"/>
      </w:pPr>
      <w:bookmarkStart w:id="59" w:name="_Toc53652877"/>
      <w:r w:rsidRPr="000756FF">
        <w:t>Transit Gateway</w:t>
      </w:r>
      <w:bookmarkEnd w:id="59"/>
      <w:r w:rsidR="00D0397E" w:rsidRPr="000756FF">
        <w:t xml:space="preserve"> </w:t>
      </w:r>
    </w:p>
    <w:p w14:paraId="7115D124" w14:textId="476D30EA" w:rsidR="0034035F" w:rsidRDefault="00D0397E" w:rsidP="004B0456">
      <w:r w:rsidRPr="000756FF">
        <w:t xml:space="preserve">The IRCC Cloud environment’s Transit Gateway (aka TGW) is the main network routing service for all VPCs attached to this environment. </w:t>
      </w:r>
      <w:r w:rsidR="0034035F">
        <w:t xml:space="preserve"> This Transit Gateway has been created as </w:t>
      </w:r>
      <w:r w:rsidR="0034035F" w:rsidRPr="0034035F">
        <w:rPr>
          <w:b/>
        </w:rPr>
        <w:t>tgw-0c285b46a8d7fce86</w:t>
      </w:r>
      <w:r w:rsidR="0034035F">
        <w:t xml:space="preserve"> and has the following settings configured: </w:t>
      </w:r>
    </w:p>
    <w:p w14:paraId="63734D1B" w14:textId="1A92DBF6" w:rsidR="0034035F" w:rsidRDefault="0034035F" w:rsidP="0034035F">
      <w:pPr>
        <w:pStyle w:val="ListParagraph"/>
        <w:numPr>
          <w:ilvl w:val="0"/>
          <w:numId w:val="29"/>
        </w:numPr>
      </w:pPr>
      <w:r>
        <w:t xml:space="preserve">DNS Support: </w:t>
      </w:r>
      <w:r w:rsidRPr="0034035F">
        <w:rPr>
          <w:b/>
        </w:rPr>
        <w:t>Enabled</w:t>
      </w:r>
    </w:p>
    <w:p w14:paraId="42FA621D" w14:textId="14A8E301" w:rsidR="0034035F" w:rsidRDefault="0034035F" w:rsidP="0034035F">
      <w:pPr>
        <w:pStyle w:val="ListParagraph"/>
        <w:numPr>
          <w:ilvl w:val="0"/>
          <w:numId w:val="29"/>
        </w:numPr>
      </w:pPr>
      <w:r>
        <w:t xml:space="preserve">Auto-Accept shared attachments: </w:t>
      </w:r>
      <w:r w:rsidRPr="0034035F">
        <w:rPr>
          <w:b/>
        </w:rPr>
        <w:t>Enabled</w:t>
      </w:r>
      <w:r w:rsidR="00C632FF">
        <w:t xml:space="preserve"> – This allows for participating AWS account VPCs to automatically “attach” to the Transit Gateway without the intervention of the team responsible for managing the Transit Gateway.  </w:t>
      </w:r>
      <w:r w:rsidR="00D77788">
        <w:t>However</w:t>
      </w:r>
      <w:r w:rsidR="00C632FF">
        <w:t>, it’</w:t>
      </w:r>
      <w:r w:rsidR="00D77788">
        <w:t xml:space="preserve">s important to note that additional configuration needs to be put in place to enable the routing from the attached VPC and the TGW. </w:t>
      </w:r>
    </w:p>
    <w:p w14:paraId="08CFED83" w14:textId="35115CD8" w:rsidR="0034035F" w:rsidRDefault="0034035F" w:rsidP="0034035F">
      <w:pPr>
        <w:pStyle w:val="ListParagraph"/>
        <w:numPr>
          <w:ilvl w:val="0"/>
          <w:numId w:val="29"/>
        </w:numPr>
      </w:pPr>
      <w:r>
        <w:t xml:space="preserve">Default Association Route Table: </w:t>
      </w:r>
      <w:r w:rsidRPr="0034035F">
        <w:rPr>
          <w:b/>
        </w:rPr>
        <w:t>Disabled</w:t>
      </w:r>
      <w:r w:rsidR="00D744A6" w:rsidRPr="00224DB9">
        <w:t xml:space="preserve"> – In order to </w:t>
      </w:r>
    </w:p>
    <w:p w14:paraId="38F31DC0" w14:textId="5401268B" w:rsidR="0034035F" w:rsidRPr="006B324F" w:rsidRDefault="0034035F" w:rsidP="0034035F">
      <w:pPr>
        <w:pStyle w:val="ListParagraph"/>
        <w:numPr>
          <w:ilvl w:val="0"/>
          <w:numId w:val="29"/>
        </w:numPr>
      </w:pPr>
      <w:r>
        <w:t xml:space="preserve">Default Propagation Route Table : </w:t>
      </w:r>
      <w:r w:rsidRPr="0034035F">
        <w:rPr>
          <w:b/>
        </w:rPr>
        <w:t>Enabled</w:t>
      </w:r>
    </w:p>
    <w:p w14:paraId="2AF336CC" w14:textId="0676D508" w:rsidR="006B324F" w:rsidRPr="0034035F" w:rsidRDefault="006B324F" w:rsidP="006B324F">
      <w:r>
        <w:t xml:space="preserve">Note: In order for VPCs located in accounts other than the </w:t>
      </w:r>
      <w:r w:rsidRPr="00224DB9">
        <w:rPr>
          <w:b/>
        </w:rPr>
        <w:t>N</w:t>
      </w:r>
      <w:r w:rsidRPr="006B324F">
        <w:rPr>
          <w:b/>
        </w:rPr>
        <w:t>etwork-</w:t>
      </w:r>
      <w:proofErr w:type="spellStart"/>
      <w:r w:rsidRPr="006B324F">
        <w:rPr>
          <w:b/>
        </w:rPr>
        <w:t>PerimeterDefense</w:t>
      </w:r>
      <w:proofErr w:type="spellEnd"/>
      <w:r>
        <w:t xml:space="preserve"> account, the Transit Gateway must be shared so Transit Gateway Attachments can be created.  The Transit Gateway resource is shared to </w:t>
      </w:r>
      <w:r w:rsidR="00BB516F">
        <w:t>all</w:t>
      </w:r>
      <w:r>
        <w:t xml:space="preserve"> accounts </w:t>
      </w:r>
      <w:r w:rsidR="00BB516F">
        <w:t xml:space="preserve">within the IRCC AWS organization </w:t>
      </w:r>
      <w:r>
        <w:t>using AWS Resource Access Manager by the team responsible for managing the Transit Gateway</w:t>
      </w:r>
    </w:p>
    <w:p w14:paraId="02CEC851" w14:textId="1A320A4F" w:rsidR="006C5B8F" w:rsidRPr="000756FF" w:rsidRDefault="00D0397E" w:rsidP="006C5B8F">
      <w:pPr>
        <w:pStyle w:val="Heading3"/>
      </w:pPr>
      <w:bookmarkStart w:id="60" w:name="_Toc53652878"/>
      <w:r w:rsidRPr="000756FF">
        <w:t xml:space="preserve">Transit Gateway </w:t>
      </w:r>
      <w:r w:rsidR="006C5B8F" w:rsidRPr="000756FF">
        <w:t>Attachments</w:t>
      </w:r>
      <w:bookmarkEnd w:id="60"/>
    </w:p>
    <w:p w14:paraId="572B6193" w14:textId="40FB68B3" w:rsidR="0061313B" w:rsidRDefault="0061313B" w:rsidP="0061313B">
      <w:r w:rsidRPr="000756FF">
        <w:t xml:space="preserve">The TGW attachment allows the attached VPC to route traffic to/from the TGW between other VPCs and other routing elements. </w:t>
      </w:r>
    </w:p>
    <w:p w14:paraId="18D2899D" w14:textId="5FF61264" w:rsidR="009D032E" w:rsidRPr="009D032E" w:rsidRDefault="009D032E" w:rsidP="0061313B">
      <w:pPr>
        <w:rPr>
          <w:b/>
        </w:rPr>
      </w:pPr>
      <w:r w:rsidRPr="009D032E">
        <w:rPr>
          <w:b/>
        </w:rPr>
        <w:t>Routing Subnets</w:t>
      </w:r>
    </w:p>
    <w:p w14:paraId="224B1A5D" w14:textId="0F47A7E8" w:rsidR="00E34638" w:rsidRDefault="00E34638" w:rsidP="0061313B">
      <w:r>
        <w:t>Since subnets must be selected as part of the Transit Gateway attachment process, it is important to plan the VPC CIDR block (IP range) accordingly in order to reserve two subnets to which the Transit Gateway attachment will be assigned. These subnets therefore play a role of a “routing zone” for connectivity between the VPC and other network elements (</w:t>
      </w:r>
      <w:proofErr w:type="spellStart"/>
      <w:r>
        <w:t>ie</w:t>
      </w:r>
      <w:proofErr w:type="spellEnd"/>
      <w:r>
        <w:t xml:space="preserve">, other VPCs, Internet, </w:t>
      </w:r>
      <w:proofErr w:type="spellStart"/>
      <w:r>
        <w:t>etc</w:t>
      </w:r>
      <w:proofErr w:type="spellEnd"/>
      <w:r>
        <w:t xml:space="preserve">) </w:t>
      </w:r>
    </w:p>
    <w:p w14:paraId="7CB7FB98" w14:textId="3B03BF88" w:rsidR="009D032E" w:rsidRPr="009D032E" w:rsidRDefault="009D032E" w:rsidP="009D032E">
      <w:pPr>
        <w:rPr>
          <w:b/>
        </w:rPr>
      </w:pPr>
      <w:r>
        <w:rPr>
          <w:b/>
        </w:rPr>
        <w:lastRenderedPageBreak/>
        <w:t>Management Subnets</w:t>
      </w:r>
    </w:p>
    <w:p w14:paraId="722E7E80" w14:textId="3EBFAE75" w:rsidR="009D032E" w:rsidRPr="009B44A7" w:rsidRDefault="009D032E" w:rsidP="0061313B">
      <w:pPr>
        <w:rPr>
          <w:lang w:val="en-US"/>
        </w:rPr>
      </w:pPr>
      <w:r>
        <w:t xml:space="preserve">As part of </w:t>
      </w:r>
      <w:r w:rsidR="009B44A7">
        <w:t xml:space="preserve">implementing a secure network zoning model for managing components of IRCC-based Infrastructure as a Service systems, two management subnets are introduced within </w:t>
      </w:r>
      <w:r w:rsidR="004F6140">
        <w:t>each</w:t>
      </w:r>
      <w:r w:rsidR="009B44A7">
        <w:t xml:space="preserve"> application’s VPC in order isolate management flows from application s/systems related flows from a security standpoint.  This model allows for self-contained VPC NACLS and Security Groups permissions to be applied to a known set of management </w:t>
      </w:r>
      <w:r w:rsidR="004F6140">
        <w:t xml:space="preserve">devices and </w:t>
      </w:r>
      <w:r w:rsidR="009B44A7">
        <w:t xml:space="preserve">services. </w:t>
      </w:r>
    </w:p>
    <w:p w14:paraId="7A4E9A7D" w14:textId="79011D38" w:rsidR="009B44A7" w:rsidRPr="00535F57" w:rsidRDefault="00535F57" w:rsidP="0061313B">
      <w:pPr>
        <w:rPr>
          <w:b/>
          <w:lang w:val="en-US"/>
        </w:rPr>
      </w:pPr>
      <w:r w:rsidRPr="00535F57">
        <w:rPr>
          <w:b/>
          <w:lang w:val="en-US"/>
        </w:rPr>
        <w:t>Diagram</w:t>
      </w:r>
    </w:p>
    <w:p w14:paraId="48CF6B16" w14:textId="46DB245E" w:rsidR="00AB3E2C" w:rsidRDefault="00AB3E2C" w:rsidP="0061313B">
      <w:r>
        <w:t xml:space="preserve">The following diagrams highlights the network components involved in the Transit Gateways attachment </w:t>
      </w:r>
      <w:r w:rsidR="00AD2455">
        <w:t>process</w:t>
      </w:r>
      <w:r>
        <w:t xml:space="preserve"> as well as the various Network Access Control lists assigned to the </w:t>
      </w:r>
      <w:r w:rsidR="00AD2455">
        <w:t xml:space="preserve">VPC </w:t>
      </w:r>
      <w:r>
        <w:t xml:space="preserve">subnets. </w:t>
      </w:r>
    </w:p>
    <w:p w14:paraId="65F68660" w14:textId="2AC7E615" w:rsidR="00326816" w:rsidRDefault="00326816" w:rsidP="0061313B">
      <w:r>
        <w:t xml:space="preserve">Since the traffic must be routed via the subnets assigned to the Transit Gateway attachment for any traffic entering or leaving the VPC, the network ACLs assigned to these subnets must be at least as permissive as the network ACLs assigned to </w:t>
      </w:r>
      <w:r w:rsidR="00FE640C">
        <w:t xml:space="preserve">all </w:t>
      </w:r>
      <w:r>
        <w:t xml:space="preserve">other subnets defined in the VPC. </w:t>
      </w:r>
    </w:p>
    <w:p w14:paraId="75A068D5" w14:textId="53B76F18" w:rsidR="00535F57" w:rsidRDefault="00535F57" w:rsidP="00535F57">
      <w:pPr>
        <w:keepNext/>
        <w:jc w:val="center"/>
      </w:pPr>
      <w:r>
        <w:object w:dxaOrig="9915" w:dyaOrig="13020" w14:anchorId="52D202F5">
          <v:shape id="_x0000_i1031" type="#_x0000_t75" style="width:309.75pt;height:403pt" o:ole="">
            <v:imagedata r:id="rId20" o:title=""/>
          </v:shape>
          <o:OLEObject Type="Embed" ProgID="Visio.Drawing.15" ShapeID="_x0000_i1031" DrawAspect="Content" ObjectID="_1664342521" r:id="rId21"/>
        </w:object>
      </w:r>
    </w:p>
    <w:p w14:paraId="7270C5F6" w14:textId="53B2A66D" w:rsidR="00DA04DD" w:rsidRDefault="00535F57" w:rsidP="00535F57">
      <w:pPr>
        <w:pStyle w:val="Caption"/>
        <w:jc w:val="center"/>
      </w:pPr>
      <w:bookmarkStart w:id="61" w:name="_Toc53064357"/>
      <w:r>
        <w:t xml:space="preserve">Figure </w:t>
      </w:r>
      <w:r w:rsidR="003C7FF9">
        <w:rPr>
          <w:noProof/>
        </w:rPr>
        <w:fldChar w:fldCharType="begin"/>
      </w:r>
      <w:r w:rsidR="003C7FF9">
        <w:rPr>
          <w:noProof/>
        </w:rPr>
        <w:instrText xml:space="preserve"> SEQ Figure \* ARABIC </w:instrText>
      </w:r>
      <w:r w:rsidR="003C7FF9">
        <w:rPr>
          <w:noProof/>
        </w:rPr>
        <w:fldChar w:fldCharType="separate"/>
      </w:r>
      <w:r w:rsidR="00A1663A">
        <w:rPr>
          <w:noProof/>
        </w:rPr>
        <w:t>7</w:t>
      </w:r>
      <w:r w:rsidR="003C7FF9">
        <w:rPr>
          <w:noProof/>
        </w:rPr>
        <w:fldChar w:fldCharType="end"/>
      </w:r>
      <w:r w:rsidR="009026E0">
        <w:rPr>
          <w:noProof/>
        </w:rPr>
        <w:t xml:space="preserve"> – Generic VPC and Subnets Design</w:t>
      </w:r>
      <w:bookmarkEnd w:id="61"/>
    </w:p>
    <w:p w14:paraId="38EFDCA9" w14:textId="77777777" w:rsidR="00DA04DD" w:rsidRDefault="00DA04DD" w:rsidP="00DA04DD"/>
    <w:p w14:paraId="188B20C7" w14:textId="0C29DAFD" w:rsidR="00D0397E" w:rsidRPr="000756FF" w:rsidRDefault="00D0397E" w:rsidP="00DA04DD">
      <w:pPr>
        <w:pStyle w:val="Heading3"/>
      </w:pPr>
      <w:bookmarkStart w:id="62" w:name="_Toc53652879"/>
      <w:r w:rsidRPr="000756FF">
        <w:t>Transit Gateway Route Table Propagation</w:t>
      </w:r>
      <w:bookmarkEnd w:id="62"/>
    </w:p>
    <w:p w14:paraId="3CC2C439" w14:textId="1A921877" w:rsidR="00D0397E" w:rsidRPr="000756FF" w:rsidRDefault="00D0397E" w:rsidP="00D0397E">
      <w:r w:rsidRPr="000756FF">
        <w:t xml:space="preserve">The TGW route table propagation allows for VPC CIDR block routes to </w:t>
      </w:r>
      <w:r w:rsidR="0061313B" w:rsidRPr="000756FF">
        <w:t xml:space="preserve">be made available (for routing) to any VPC that has its Transit Gateway Attachments associated to this TGW route table. </w:t>
      </w:r>
    </w:p>
    <w:p w14:paraId="75E38B60" w14:textId="22897BDF" w:rsidR="0061313B" w:rsidRPr="000756FF" w:rsidRDefault="00224DB9" w:rsidP="00D0397E">
      <w:r>
        <w:t xml:space="preserve">The </w:t>
      </w:r>
      <w:r w:rsidR="0061313B" w:rsidRPr="000756FF">
        <w:t>TGW attachment</w:t>
      </w:r>
      <w:r>
        <w:t>s</w:t>
      </w:r>
      <w:r w:rsidR="0061313B" w:rsidRPr="000756FF">
        <w:t xml:space="preserve"> </w:t>
      </w:r>
      <w:r>
        <w:t xml:space="preserve">have their routes propagated </w:t>
      </w:r>
      <w:r w:rsidR="0061313B" w:rsidRPr="000756FF">
        <w:t>to multiple route tables</w:t>
      </w:r>
      <w:r>
        <w:t xml:space="preserve"> in order to “share” the routes coming from the VPC attached to the Transit Gateway. </w:t>
      </w:r>
      <w:r w:rsidR="0061313B" w:rsidRPr="000756FF">
        <w:t xml:space="preserve"> </w:t>
      </w:r>
    </w:p>
    <w:p w14:paraId="2C751F54" w14:textId="74571B11" w:rsidR="00D0397E" w:rsidRPr="000756FF" w:rsidRDefault="00D0397E" w:rsidP="00D0397E">
      <w:pPr>
        <w:pStyle w:val="Heading3"/>
      </w:pPr>
      <w:bookmarkStart w:id="63" w:name="_Toc53652880"/>
      <w:r w:rsidRPr="000756FF">
        <w:t>Transit Gateway Route Table Association</w:t>
      </w:r>
      <w:bookmarkEnd w:id="63"/>
    </w:p>
    <w:p w14:paraId="7C37AF28" w14:textId="578C4772" w:rsidR="00D0397E" w:rsidRPr="000756FF" w:rsidRDefault="0061313B" w:rsidP="00D0397E">
      <w:r w:rsidRPr="000756FF">
        <w:t xml:space="preserve">The TGW route table association allows the VPC attached to the TGW to use this </w:t>
      </w:r>
      <w:r w:rsidR="0070308C" w:rsidRPr="000756FF">
        <w:t xml:space="preserve">associated </w:t>
      </w:r>
      <w:r w:rsidRPr="000756FF">
        <w:t xml:space="preserve">route table. A TGW attachment can only be associated to one TGW route table. </w:t>
      </w:r>
    </w:p>
    <w:p w14:paraId="6167A6C8" w14:textId="154F80D8" w:rsidR="006C5B8F" w:rsidRPr="000756FF" w:rsidRDefault="009F2032" w:rsidP="009F2032">
      <w:pPr>
        <w:pStyle w:val="Heading3"/>
      </w:pPr>
      <w:bookmarkStart w:id="64" w:name="_Toc53652881"/>
      <w:r w:rsidRPr="000756FF">
        <w:t xml:space="preserve">Traffic Isolation using </w:t>
      </w:r>
      <w:r w:rsidR="002C6168" w:rsidRPr="000756FF">
        <w:t>Transit Gateway Route Tables</w:t>
      </w:r>
      <w:bookmarkEnd w:id="64"/>
    </w:p>
    <w:p w14:paraId="50D8B5C7" w14:textId="5E879C38" w:rsidR="00C453AF" w:rsidRPr="000756FF" w:rsidRDefault="00C453AF" w:rsidP="00C453AF">
      <w:r w:rsidRPr="000756FF">
        <w:t xml:space="preserve">In order to isolate various network flows within IRCC’s cloud environment, multiple route tables (which are part of the primary cloud traffic routing elements) </w:t>
      </w:r>
      <w:r w:rsidR="00744D05" w:rsidRPr="000756FF">
        <w:t>have</w:t>
      </w:r>
      <w:r w:rsidRPr="000756FF">
        <w:t xml:space="preserve"> be</w:t>
      </w:r>
      <w:r w:rsidR="00744D05" w:rsidRPr="000756FF">
        <w:t>en</w:t>
      </w:r>
      <w:r w:rsidRPr="000756FF">
        <w:t xml:space="preserve"> created.  </w:t>
      </w:r>
    </w:p>
    <w:p w14:paraId="2F77887A" w14:textId="5D9E4F34" w:rsidR="005E24BB" w:rsidRPr="000756FF" w:rsidRDefault="00192744" w:rsidP="00192744">
      <w:pPr>
        <w:pStyle w:val="Heading3"/>
      </w:pPr>
      <w:bookmarkStart w:id="65" w:name="_Toc53652882"/>
      <w:r>
        <w:t>I</w:t>
      </w:r>
      <w:r w:rsidR="00C453AF" w:rsidRPr="000756FF">
        <w:t>nfrastructure</w:t>
      </w:r>
      <w:r w:rsidR="005E24BB" w:rsidRPr="000756FF">
        <w:t xml:space="preserve"> </w:t>
      </w:r>
      <w:r w:rsidR="0037641D" w:rsidRPr="000756FF">
        <w:t xml:space="preserve">Transit Gateway </w:t>
      </w:r>
      <w:r w:rsidR="005E24BB" w:rsidRPr="000756FF">
        <w:t>Route Table</w:t>
      </w:r>
      <w:bookmarkEnd w:id="65"/>
    </w:p>
    <w:p w14:paraId="4327D42A" w14:textId="29DB609B" w:rsidR="00D0397E" w:rsidRPr="000756FF" w:rsidRDefault="00D0397E" w:rsidP="005E24BB">
      <w:r w:rsidRPr="000756FF">
        <w:t xml:space="preserve">The </w:t>
      </w:r>
      <w:r w:rsidR="00192744" w:rsidRPr="00192744">
        <w:rPr>
          <w:b/>
        </w:rPr>
        <w:t>main-infrastructure</w:t>
      </w:r>
      <w:r w:rsidR="00192744">
        <w:t xml:space="preserve"> </w:t>
      </w:r>
      <w:r w:rsidRPr="000756FF">
        <w:t xml:space="preserve">Transit Gateway route table is the default propagation route table assigned to the Transit Gateway. This means that CIDR block routes assigned to each VPC are automatically propagated to </w:t>
      </w:r>
      <w:r w:rsidR="00192744">
        <w:t xml:space="preserve">the </w:t>
      </w:r>
      <w:r w:rsidRPr="000756FF">
        <w:t xml:space="preserve">TGW route table </w:t>
      </w:r>
      <w:r w:rsidR="00192744">
        <w:t xml:space="preserve">called </w:t>
      </w:r>
      <w:r w:rsidR="00192744" w:rsidRPr="00192744">
        <w:rPr>
          <w:b/>
        </w:rPr>
        <w:t>main-infrastructure</w:t>
      </w:r>
      <w:r w:rsidR="00192744">
        <w:t xml:space="preserve"> </w:t>
      </w:r>
      <w:r w:rsidRPr="000756FF">
        <w:t xml:space="preserve">during of the TGW attachment process. </w:t>
      </w:r>
    </w:p>
    <w:p w14:paraId="0F1A1D49" w14:textId="7FFEC2F2" w:rsidR="00C453AF" w:rsidRPr="000756FF" w:rsidRDefault="00C453AF" w:rsidP="005E24BB">
      <w:r w:rsidRPr="000756FF">
        <w:t xml:space="preserve">This route table includes all the routes propagated from </w:t>
      </w:r>
      <w:r w:rsidR="0061313B" w:rsidRPr="000756FF">
        <w:t xml:space="preserve">all </w:t>
      </w:r>
      <w:r w:rsidRPr="000756FF">
        <w:t>VPCs</w:t>
      </w:r>
      <w:r w:rsidR="0061313B" w:rsidRPr="000756FF">
        <w:t xml:space="preserve">.  </w:t>
      </w:r>
      <w:r w:rsidR="000373E4" w:rsidRPr="000756FF">
        <w:t xml:space="preserve">TGW attachments for </w:t>
      </w:r>
      <w:r w:rsidR="0061313B" w:rsidRPr="000756FF">
        <w:t xml:space="preserve">VPCs that provide </w:t>
      </w:r>
      <w:r w:rsidRPr="000756FF">
        <w:t xml:space="preserve">global services to other VPCs such as the Firewall VPCs (GC-TIP and </w:t>
      </w:r>
      <w:proofErr w:type="spellStart"/>
      <w:r w:rsidRPr="000756FF">
        <w:t>and</w:t>
      </w:r>
      <w:proofErr w:type="spellEnd"/>
      <w:r w:rsidRPr="000756FF">
        <w:t xml:space="preserve"> GC-CAP) for </w:t>
      </w:r>
      <w:proofErr w:type="spellStart"/>
      <w:r w:rsidRPr="000756FF">
        <w:t>on-premise</w:t>
      </w:r>
      <w:proofErr w:type="spellEnd"/>
      <w:r w:rsidRPr="000756FF">
        <w:t xml:space="preserve"> and Internet connectivity as well as other common services such as </w:t>
      </w:r>
      <w:r w:rsidR="00E81F2F">
        <w:t xml:space="preserve">AWS Managed AD and </w:t>
      </w:r>
      <w:r w:rsidRPr="000756FF">
        <w:t>DNS</w:t>
      </w:r>
      <w:r w:rsidR="00E81F2F">
        <w:t xml:space="preserve">.  These common services VPCs are associated to the </w:t>
      </w:r>
      <w:r w:rsidR="00E81F2F" w:rsidRPr="00192744">
        <w:rPr>
          <w:b/>
        </w:rPr>
        <w:t>main-infrastructure</w:t>
      </w:r>
      <w:r w:rsidR="000373E4" w:rsidRPr="000756FF">
        <w:t xml:space="preserve"> route table</w:t>
      </w:r>
      <w:r w:rsidRPr="000756FF">
        <w:t xml:space="preserve">.  </w:t>
      </w:r>
      <w:r w:rsidR="0061313B" w:rsidRPr="000756FF">
        <w:t xml:space="preserve">Therefore it has routing visibility for every VPC attached to the TGW. </w:t>
      </w:r>
    </w:p>
    <w:p w14:paraId="1A56E9A1" w14:textId="570F2CD4" w:rsidR="00D0397E" w:rsidRPr="000756FF" w:rsidRDefault="00D0397E" w:rsidP="005E24BB">
      <w:r w:rsidRPr="000756FF">
        <w:t xml:space="preserve">Only Infrastructure related VPCs are associated to this TGW route table. </w:t>
      </w:r>
    </w:p>
    <w:p w14:paraId="3B4E23CF" w14:textId="19AF21DC" w:rsidR="000373E4" w:rsidRPr="000756FF" w:rsidRDefault="000373E4" w:rsidP="005E24BB">
      <w:r w:rsidRPr="000756FF">
        <w:t xml:space="preserve">Static routes are added to this TGW route table in order to direct traffic to external connectivity network elements such as Firewalls, IPSEC tunnels, Internet, etc. </w:t>
      </w:r>
    </w:p>
    <w:p w14:paraId="4D996D96" w14:textId="25487DE6" w:rsidR="005E24BB" w:rsidRPr="000756FF" w:rsidRDefault="00C453AF" w:rsidP="005E24BB">
      <w:pPr>
        <w:pStyle w:val="Heading3"/>
      </w:pPr>
      <w:bookmarkStart w:id="66" w:name="_Toc53652883"/>
      <w:r w:rsidRPr="000756FF">
        <w:t>Non-Production</w:t>
      </w:r>
      <w:r w:rsidR="005E24BB" w:rsidRPr="000756FF">
        <w:t xml:space="preserve"> </w:t>
      </w:r>
      <w:r w:rsidR="0037641D" w:rsidRPr="000756FF">
        <w:t xml:space="preserve">Transit Gateway </w:t>
      </w:r>
      <w:r w:rsidR="005E24BB" w:rsidRPr="000756FF">
        <w:t>Route Table</w:t>
      </w:r>
      <w:bookmarkEnd w:id="66"/>
    </w:p>
    <w:p w14:paraId="313E7BB4" w14:textId="05CA680D" w:rsidR="000373E4" w:rsidRPr="000756FF" w:rsidRDefault="000373E4" w:rsidP="000373E4">
      <w:r w:rsidRPr="000756FF">
        <w:t>Th</w:t>
      </w:r>
      <w:r w:rsidR="00216368" w:rsidRPr="000756FF">
        <w:t xml:space="preserve">e Non-Production Transit Gateway </w:t>
      </w:r>
      <w:r w:rsidR="00192744">
        <w:t>r</w:t>
      </w:r>
      <w:r w:rsidR="00216368" w:rsidRPr="000756FF">
        <w:t xml:space="preserve">oute </w:t>
      </w:r>
      <w:r w:rsidR="00192744">
        <w:t>t</w:t>
      </w:r>
      <w:r w:rsidR="00216368" w:rsidRPr="000756FF">
        <w:t xml:space="preserve">able </w:t>
      </w:r>
      <w:r w:rsidR="0034035F">
        <w:t>named</w:t>
      </w:r>
      <w:r w:rsidR="00192744">
        <w:t xml:space="preserve"> </w:t>
      </w:r>
      <w:r w:rsidR="00192744" w:rsidRPr="00192744">
        <w:rPr>
          <w:b/>
        </w:rPr>
        <w:t>main-</w:t>
      </w:r>
      <w:proofErr w:type="spellStart"/>
      <w:r w:rsidR="00192744" w:rsidRPr="00192744">
        <w:rPr>
          <w:b/>
        </w:rPr>
        <w:t>non_production</w:t>
      </w:r>
      <w:proofErr w:type="spellEnd"/>
      <w:r w:rsidR="00192744" w:rsidRPr="00192744">
        <w:rPr>
          <w:b/>
        </w:rPr>
        <w:t xml:space="preserve"> </w:t>
      </w:r>
      <w:r w:rsidRPr="000756FF">
        <w:t xml:space="preserve">is populated with VPC attachments route propagated </w:t>
      </w:r>
      <w:r w:rsidR="00216368" w:rsidRPr="000756FF">
        <w:t xml:space="preserve">from </w:t>
      </w:r>
      <w:r w:rsidRPr="000756FF">
        <w:t xml:space="preserve">the Non-Production VPC TGW attachments.  Routes from the global services VPCs (see above) are also propagated to this TGW route table (via Route Table propagation). </w:t>
      </w:r>
    </w:p>
    <w:p w14:paraId="451C7B30" w14:textId="77777777" w:rsidR="000373E4" w:rsidRPr="000756FF" w:rsidRDefault="000373E4" w:rsidP="000373E4">
      <w:r w:rsidRPr="000756FF">
        <w:t xml:space="preserve">Static routes are added to this TGW route table in order to direct traffic to external connectivity network elements such as Firewalls, IPSEC tunnels, Internet, etc. </w:t>
      </w:r>
    </w:p>
    <w:p w14:paraId="467FB689" w14:textId="638F2A51" w:rsidR="000373E4" w:rsidRPr="000756FF" w:rsidRDefault="000373E4" w:rsidP="000373E4">
      <w:r w:rsidRPr="000756FF">
        <w:t xml:space="preserve">It is important to note that VPCs for which TGW attachments are associated with this non-production route tables are able to route traffic between each other.  Additional traffic controls are being implemented using Network Access Control lists. </w:t>
      </w:r>
    </w:p>
    <w:p w14:paraId="7F6BFBB7" w14:textId="69129C6C" w:rsidR="005E24BB" w:rsidRPr="000756FF" w:rsidRDefault="00C453AF" w:rsidP="005E24BB">
      <w:pPr>
        <w:pStyle w:val="Heading3"/>
      </w:pPr>
      <w:bookmarkStart w:id="67" w:name="_Toc53652884"/>
      <w:r w:rsidRPr="000756FF">
        <w:lastRenderedPageBreak/>
        <w:t>Production</w:t>
      </w:r>
      <w:r w:rsidR="005E24BB" w:rsidRPr="000756FF">
        <w:t xml:space="preserve"> </w:t>
      </w:r>
      <w:r w:rsidR="0037641D" w:rsidRPr="000756FF">
        <w:t xml:space="preserve">Transit Gateway </w:t>
      </w:r>
      <w:r w:rsidR="005E24BB" w:rsidRPr="000756FF">
        <w:t>Route Table</w:t>
      </w:r>
      <w:bookmarkEnd w:id="67"/>
    </w:p>
    <w:p w14:paraId="11C35A18" w14:textId="1C05D28B" w:rsidR="00744D05" w:rsidRPr="000756FF" w:rsidRDefault="00216368" w:rsidP="005E24BB">
      <w:r w:rsidRPr="000756FF">
        <w:t xml:space="preserve">The Production Transit Gateway </w:t>
      </w:r>
      <w:r w:rsidR="00192744">
        <w:t>r</w:t>
      </w:r>
      <w:r w:rsidRPr="000756FF">
        <w:t xml:space="preserve">oute </w:t>
      </w:r>
      <w:r w:rsidR="00192744">
        <w:t>t</w:t>
      </w:r>
      <w:r w:rsidRPr="000756FF">
        <w:t xml:space="preserve">able </w:t>
      </w:r>
      <w:r w:rsidR="00192744">
        <w:t xml:space="preserve">named </w:t>
      </w:r>
      <w:r w:rsidR="00192744" w:rsidRPr="00192744">
        <w:rPr>
          <w:b/>
        </w:rPr>
        <w:t>main-production</w:t>
      </w:r>
      <w:r w:rsidR="00192744" w:rsidRPr="00192744">
        <w:t xml:space="preserve"> </w:t>
      </w:r>
      <w:r w:rsidR="00744D05" w:rsidRPr="000756FF">
        <w:t xml:space="preserve">is populated with VPC attachment routes propagated </w:t>
      </w:r>
      <w:r w:rsidRPr="000756FF">
        <w:t xml:space="preserve">from the </w:t>
      </w:r>
      <w:r w:rsidR="000373E4" w:rsidRPr="000756FF">
        <w:t>Production VPC TGW attachments</w:t>
      </w:r>
      <w:r w:rsidR="00744D05" w:rsidRPr="000756FF">
        <w:t>.  Routes from the global services VPC</w:t>
      </w:r>
      <w:r w:rsidR="000373E4" w:rsidRPr="000756FF">
        <w:t>s</w:t>
      </w:r>
      <w:r w:rsidR="00744D05" w:rsidRPr="000756FF">
        <w:t xml:space="preserve"> (see above) </w:t>
      </w:r>
      <w:r w:rsidR="000373E4" w:rsidRPr="000756FF">
        <w:t>are</w:t>
      </w:r>
      <w:r w:rsidR="00744D05" w:rsidRPr="000756FF">
        <w:t xml:space="preserve"> also </w:t>
      </w:r>
      <w:r w:rsidR="000373E4" w:rsidRPr="000756FF">
        <w:t xml:space="preserve">propagated </w:t>
      </w:r>
      <w:r w:rsidR="00744D05" w:rsidRPr="000756FF">
        <w:t xml:space="preserve">to this </w:t>
      </w:r>
      <w:r w:rsidR="000373E4" w:rsidRPr="000756FF">
        <w:t xml:space="preserve">TGW </w:t>
      </w:r>
      <w:r w:rsidR="00744D05" w:rsidRPr="000756FF">
        <w:t xml:space="preserve">route table </w:t>
      </w:r>
      <w:r w:rsidR="0042425E" w:rsidRPr="000756FF">
        <w:t xml:space="preserve">(via Route Table </w:t>
      </w:r>
      <w:r w:rsidR="000373E4" w:rsidRPr="000756FF">
        <w:t>propagation</w:t>
      </w:r>
      <w:r w:rsidR="0042425E" w:rsidRPr="000756FF">
        <w:t>)</w:t>
      </w:r>
      <w:r w:rsidR="000373E4" w:rsidRPr="000756FF">
        <w:t xml:space="preserve">. </w:t>
      </w:r>
    </w:p>
    <w:p w14:paraId="373E8A56" w14:textId="77777777" w:rsidR="000373E4" w:rsidRPr="000756FF" w:rsidRDefault="000373E4" w:rsidP="000373E4">
      <w:r w:rsidRPr="000756FF">
        <w:t xml:space="preserve">Static routes are added to this TGW route table in order to direct traffic to external connectivity network elements such as Firewalls, IPSEC tunnels, Internet, etc. </w:t>
      </w:r>
    </w:p>
    <w:p w14:paraId="703F050A" w14:textId="06574B1B" w:rsidR="005E31AC" w:rsidRDefault="00744D05" w:rsidP="0095515A">
      <w:r w:rsidRPr="000756FF">
        <w:t xml:space="preserve">It is important to note that VPCs </w:t>
      </w:r>
      <w:r w:rsidR="000373E4" w:rsidRPr="000756FF">
        <w:t xml:space="preserve">for which TGW attachments are associated with this non-production </w:t>
      </w:r>
      <w:r w:rsidRPr="000756FF">
        <w:t xml:space="preserve">route tables are able to route traffic between each other.  Additional traffic controls are </w:t>
      </w:r>
      <w:r w:rsidR="000373E4" w:rsidRPr="000756FF">
        <w:t>being</w:t>
      </w:r>
      <w:r w:rsidRPr="000756FF">
        <w:t xml:space="preserve"> implemented using Network Access Control lists. </w:t>
      </w:r>
    </w:p>
    <w:p w14:paraId="268159F5" w14:textId="77777777" w:rsidR="000622D7" w:rsidRPr="000756FF" w:rsidRDefault="000622D7" w:rsidP="000622D7">
      <w:pPr>
        <w:pStyle w:val="Heading3"/>
      </w:pPr>
      <w:bookmarkStart w:id="68" w:name="_Toc53652885"/>
      <w:r w:rsidRPr="000756FF">
        <w:t>Transit Gateway Route Table Association and Propagation</w:t>
      </w:r>
      <w:bookmarkEnd w:id="68"/>
    </w:p>
    <w:p w14:paraId="4B64E46B" w14:textId="77777777" w:rsidR="000622D7" w:rsidRPr="000756FF" w:rsidRDefault="000622D7" w:rsidP="000622D7">
      <w:r w:rsidRPr="000756FF">
        <w:t xml:space="preserve">The following diagram shows the various TGW route tables created under the IRCC AWS Cloud environment including the TGW attachments, TGW route table association/propagation. </w:t>
      </w:r>
    </w:p>
    <w:p w14:paraId="315714BF" w14:textId="3BD09500" w:rsidR="00DA0F21" w:rsidRDefault="00AB3E2C" w:rsidP="009026E0">
      <w:pPr>
        <w:keepNext/>
      </w:pPr>
      <w:r>
        <w:object w:dxaOrig="11986" w:dyaOrig="15496" w14:anchorId="211FDD1A">
          <v:shape id="_x0000_i1032" type="#_x0000_t75" style="width:468.3pt;height:605pt" o:ole="">
            <v:imagedata r:id="rId22" o:title=""/>
          </v:shape>
          <o:OLEObject Type="Embed" ProgID="Visio.Drawing.15" ShapeID="_x0000_i1032" DrawAspect="Content" ObjectID="_1664342522" r:id="rId23"/>
        </w:object>
      </w:r>
      <w:r w:rsidR="009026E0">
        <w:t xml:space="preserve"> </w:t>
      </w:r>
    </w:p>
    <w:p w14:paraId="789BC398" w14:textId="4083D0A3" w:rsidR="000622D7" w:rsidRDefault="00DA0F21" w:rsidP="00DA0F21">
      <w:pPr>
        <w:pStyle w:val="Caption"/>
        <w:jc w:val="center"/>
      </w:pPr>
      <w:bookmarkStart w:id="69" w:name="_Toc53064359"/>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8</w:t>
      </w:r>
      <w:r w:rsidR="002306D0">
        <w:rPr>
          <w:noProof/>
        </w:rPr>
        <w:fldChar w:fldCharType="end"/>
      </w:r>
      <w:r w:rsidR="00DA1C14">
        <w:t xml:space="preserve"> – Transit Gateway Route Table Propagations and Associations</w:t>
      </w:r>
      <w:bookmarkEnd w:id="69"/>
    </w:p>
    <w:p w14:paraId="0AAB9F8C" w14:textId="77777777" w:rsidR="000622D7" w:rsidRPr="000756FF" w:rsidRDefault="000622D7" w:rsidP="000622D7">
      <w:pPr>
        <w:pStyle w:val="Heading3"/>
      </w:pPr>
      <w:bookmarkStart w:id="70" w:name="_Toc53652886"/>
      <w:r>
        <w:lastRenderedPageBreak/>
        <w:t>Connectivity for Special Case</w:t>
      </w:r>
      <w:bookmarkEnd w:id="70"/>
      <w:r>
        <w:t xml:space="preserve"> </w:t>
      </w:r>
    </w:p>
    <w:p w14:paraId="7514851D" w14:textId="3579B3AC" w:rsidR="000622D7" w:rsidRDefault="000622D7" w:rsidP="000622D7">
      <w:r>
        <w:t xml:space="preserve">Another isolated Transit Gateway has been created in the landing zone in order to provide cloud-based connectivity with complete network isolation </w:t>
      </w:r>
      <w:r w:rsidR="00E075F3">
        <w:t>from</w:t>
      </w:r>
      <w:r>
        <w:t xml:space="preserve"> both GC-TIP (</w:t>
      </w:r>
      <w:proofErr w:type="spellStart"/>
      <w:r>
        <w:t>on-premise</w:t>
      </w:r>
      <w:proofErr w:type="spellEnd"/>
      <w:r>
        <w:t xml:space="preserve"> connectivity) and GC-CAP (connectivity to the Internet).  </w:t>
      </w:r>
    </w:p>
    <w:p w14:paraId="2F439FC6" w14:textId="77777777" w:rsidR="000622D7" w:rsidRDefault="000622D7" w:rsidP="000622D7">
      <w:r>
        <w:t xml:space="preserve">This Transit Gateway is strictly used for VPC –to-VPC connectivity and VPC-to-Internet connectivity in isolation mode, without direct connectivity to the PBMM landing zone and common/shared cloud services.  </w:t>
      </w:r>
    </w:p>
    <w:p w14:paraId="50553AAE" w14:textId="7D829F3C" w:rsidR="000622D7" w:rsidRDefault="000622D7" w:rsidP="000622D7">
      <w:r>
        <w:t xml:space="preserve">If Internet access is required for these VPCs/Accounts, an isolated NAT Gateway service </w:t>
      </w:r>
      <w:r w:rsidR="00E81F2F">
        <w:t xml:space="preserve">or dedicated firewall </w:t>
      </w:r>
      <w:r>
        <w:t xml:space="preserve">will be used.  </w:t>
      </w:r>
    </w:p>
    <w:p w14:paraId="468A4ED9" w14:textId="43F73FB2" w:rsidR="00640123" w:rsidRDefault="00640123" w:rsidP="00640123">
      <w:pPr>
        <w:pStyle w:val="Heading2"/>
      </w:pPr>
      <w:bookmarkStart w:id="71" w:name="_Toc53652887"/>
      <w:r>
        <w:t xml:space="preserve">Network and </w:t>
      </w:r>
      <w:r w:rsidRPr="000756FF">
        <w:t xml:space="preserve">Routing </w:t>
      </w:r>
      <w:r>
        <w:t>Security</w:t>
      </w:r>
      <w:bookmarkEnd w:id="71"/>
    </w:p>
    <w:p w14:paraId="06E8AE6C" w14:textId="524537E0" w:rsidR="00640123" w:rsidRDefault="00640123" w:rsidP="00640123">
      <w:pPr>
        <w:pStyle w:val="Heading3"/>
      </w:pPr>
      <w:bookmarkStart w:id="72" w:name="_Toc53652888"/>
      <w:r>
        <w:t>AWS Networking Security Concepts</w:t>
      </w:r>
      <w:bookmarkEnd w:id="72"/>
    </w:p>
    <w:p w14:paraId="447D68E9" w14:textId="08B04D20" w:rsidR="00640123" w:rsidRDefault="00640123" w:rsidP="00640123">
      <w:pPr>
        <w:pStyle w:val="Heading3"/>
      </w:pPr>
      <w:bookmarkStart w:id="73" w:name="_Toc53652889"/>
      <w:r>
        <w:t>Security Groups</w:t>
      </w:r>
      <w:bookmarkEnd w:id="73"/>
    </w:p>
    <w:p w14:paraId="00034A1B" w14:textId="77777777" w:rsidR="0094089B" w:rsidRDefault="0094089B" w:rsidP="0094089B">
      <w:r>
        <w:t xml:space="preserve">AWS </w:t>
      </w:r>
      <w:r w:rsidRPr="006F5A69">
        <w:t>security group</w:t>
      </w:r>
      <w:r>
        <w:t>s act</w:t>
      </w:r>
      <w:r w:rsidRPr="006F5A69">
        <w:t xml:space="preserve"> as a virtual firewall for </w:t>
      </w:r>
      <w:r>
        <w:t xml:space="preserve">computing </w:t>
      </w:r>
      <w:r w:rsidRPr="006F5A69">
        <w:t>instance</w:t>
      </w:r>
      <w:r>
        <w:t xml:space="preserve">s (EC2) </w:t>
      </w:r>
      <w:r w:rsidRPr="006F5A69">
        <w:t>to control inbound and outbound traffic</w:t>
      </w:r>
      <w:r>
        <w:t xml:space="preserve">.  </w:t>
      </w:r>
    </w:p>
    <w:p w14:paraId="193EAD47" w14:textId="4D2167A0" w:rsidR="0094089B" w:rsidRPr="006F5A69" w:rsidRDefault="0094089B" w:rsidP="0094089B">
      <w:r>
        <w:t xml:space="preserve">AWS </w:t>
      </w:r>
      <w:r w:rsidRPr="0094089B">
        <w:t xml:space="preserve">Security groups are </w:t>
      </w:r>
      <w:proofErr w:type="spellStart"/>
      <w:r w:rsidRPr="0094089B">
        <w:t>stateful</w:t>
      </w:r>
      <w:proofErr w:type="spellEnd"/>
      <w:r>
        <w:t xml:space="preserve">. This means that response traffic initiated from an instance is allowed back to the instance even without allowing this traffic on the inbound rule.  </w:t>
      </w:r>
    </w:p>
    <w:p w14:paraId="35B8723C" w14:textId="4C4AFA6E" w:rsidR="0094089B" w:rsidRDefault="0094089B" w:rsidP="0094089B">
      <w:r>
        <w:t xml:space="preserve">Since Security group are associated to an ENI (Elastic Network Interface), this means that an EC2 instance can have multiple security groups assigned individually to its ENIs.  </w:t>
      </w:r>
    </w:p>
    <w:p w14:paraId="7376271F" w14:textId="4023EC7B" w:rsidR="0094089B" w:rsidRDefault="0094089B" w:rsidP="0094089B">
      <w:r>
        <w:t xml:space="preserve">Rules assigned to </w:t>
      </w:r>
      <w:r w:rsidR="00862C1B">
        <w:t xml:space="preserve">security groups must specify a CIDR block (in the form of </w:t>
      </w:r>
      <w:proofErr w:type="spellStart"/>
      <w:r w:rsidR="00862C1B">
        <w:t>x.x.x.x</w:t>
      </w:r>
      <w:proofErr w:type="spellEnd"/>
      <w:r w:rsidR="00862C1B">
        <w:t>/x) to which the rule applies as well as the port/protocol</w:t>
      </w:r>
    </w:p>
    <w:p w14:paraId="3D3413BC" w14:textId="6B812718" w:rsidR="00862C1B" w:rsidRPr="0094089B" w:rsidRDefault="00862C1B" w:rsidP="00862C1B">
      <w:pPr>
        <w:shd w:val="clear" w:color="auto" w:fill="D9D9D9" w:themeFill="background1" w:themeFillShade="D9"/>
      </w:pPr>
      <w:r>
        <w:t xml:space="preserve">By default, only inbound rules need to be specified.  Outbound rules allow all traffic to all hosts over all ports/protocols. </w:t>
      </w:r>
    </w:p>
    <w:p w14:paraId="1A2E9900" w14:textId="6E8B79F9" w:rsidR="00640123" w:rsidRPr="00640123" w:rsidRDefault="00640123" w:rsidP="00640123">
      <w:pPr>
        <w:pStyle w:val="Heading3"/>
      </w:pPr>
      <w:bookmarkStart w:id="74" w:name="_Toc53652890"/>
      <w:r>
        <w:t>Network Access Control Lists</w:t>
      </w:r>
      <w:bookmarkEnd w:id="74"/>
    </w:p>
    <w:p w14:paraId="2E491CF5" w14:textId="39247789" w:rsidR="000622D7" w:rsidRDefault="00D67821" w:rsidP="0095515A">
      <w:r w:rsidRPr="00D67821">
        <w:t xml:space="preserve">Network </w:t>
      </w:r>
      <w:r>
        <w:t>Access Control Lists (</w:t>
      </w:r>
      <w:r w:rsidR="005F4C5A">
        <w:t>N</w:t>
      </w:r>
      <w:r w:rsidRPr="00D67821">
        <w:t>ACLs</w:t>
      </w:r>
      <w:r>
        <w:t>)</w:t>
      </w:r>
      <w:r w:rsidRPr="00D67821">
        <w:t xml:space="preserve"> act as a firewall for associated subnets, controlling both inbound and outbound traffic at the subnet level</w:t>
      </w:r>
      <w:r w:rsidR="005F4C5A">
        <w:t xml:space="preserve">, protecting the VPC. </w:t>
      </w:r>
    </w:p>
    <w:p w14:paraId="0D5244B1" w14:textId="78A0DC88" w:rsidR="005F4C5A" w:rsidRDefault="005F4C5A" w:rsidP="0095515A">
      <w:r>
        <w:t xml:space="preserve">AWS </w:t>
      </w:r>
      <w:r w:rsidRPr="005F4C5A">
        <w:t>Network ACLs are stateless, which means that responses to allowed inbound traffic are subject to the rules for outbound traffic (and vice versa)</w:t>
      </w:r>
    </w:p>
    <w:p w14:paraId="04440F60" w14:textId="08292FF6" w:rsidR="005F4C5A" w:rsidRPr="00640123" w:rsidRDefault="005F4C5A" w:rsidP="005F4C5A">
      <w:pPr>
        <w:pStyle w:val="Heading3"/>
      </w:pPr>
      <w:bookmarkStart w:id="75" w:name="_Toc53652891"/>
      <w:r w:rsidRPr="005F4C5A">
        <w:t>Comparison of Security Groups and Network ACLs</w:t>
      </w:r>
      <w:bookmarkEnd w:id="75"/>
    </w:p>
    <w:p w14:paraId="3145712D" w14:textId="77777777" w:rsidR="005F4C5A" w:rsidRDefault="005F4C5A" w:rsidP="009551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441"/>
        <w:gridCol w:w="4909"/>
      </w:tblGrid>
      <w:tr w:rsidR="005F4C5A" w:rsidRPr="005F4C5A" w14:paraId="2934D473" w14:textId="77777777" w:rsidTr="005F4C5A">
        <w:tc>
          <w:tcPr>
            <w:tcW w:w="0" w:type="auto"/>
            <w:shd w:val="clear" w:color="auto" w:fill="D9D9D9" w:themeFill="background1" w:themeFillShade="D9"/>
            <w:hideMark/>
          </w:tcPr>
          <w:p w14:paraId="1FEC2C9F" w14:textId="77777777" w:rsidR="005F4C5A" w:rsidRPr="005F4C5A" w:rsidRDefault="005F4C5A" w:rsidP="005F4C5A">
            <w:pPr>
              <w:spacing w:after="0" w:line="360" w:lineRule="atLeast"/>
              <w:rPr>
                <w:rFonts w:eastAsia="Times New Roman" w:cs="Arial"/>
                <w:b/>
                <w:bCs/>
                <w:color w:val="545B64"/>
                <w:lang w:eastAsia="en-CA"/>
              </w:rPr>
            </w:pPr>
            <w:r w:rsidRPr="005F4C5A">
              <w:rPr>
                <w:rFonts w:eastAsia="Times New Roman" w:cs="Arial"/>
                <w:b/>
                <w:bCs/>
                <w:color w:val="545B64"/>
                <w:lang w:eastAsia="en-CA"/>
              </w:rPr>
              <w:t>Security group</w:t>
            </w:r>
          </w:p>
        </w:tc>
        <w:tc>
          <w:tcPr>
            <w:tcW w:w="0" w:type="auto"/>
            <w:shd w:val="clear" w:color="auto" w:fill="D9D9D9" w:themeFill="background1" w:themeFillShade="D9"/>
            <w:hideMark/>
          </w:tcPr>
          <w:p w14:paraId="4278A3E8" w14:textId="77777777" w:rsidR="005F4C5A" w:rsidRPr="005F4C5A" w:rsidRDefault="005F4C5A" w:rsidP="005F4C5A">
            <w:pPr>
              <w:spacing w:after="0" w:line="360" w:lineRule="atLeast"/>
              <w:rPr>
                <w:rFonts w:eastAsia="Times New Roman" w:cs="Arial"/>
                <w:b/>
                <w:bCs/>
                <w:color w:val="545B64"/>
                <w:lang w:eastAsia="en-CA"/>
              </w:rPr>
            </w:pPr>
            <w:r w:rsidRPr="005F4C5A">
              <w:rPr>
                <w:rFonts w:eastAsia="Times New Roman" w:cs="Arial"/>
                <w:b/>
                <w:bCs/>
                <w:color w:val="545B64"/>
                <w:lang w:eastAsia="en-CA"/>
              </w:rPr>
              <w:t>Network ACL</w:t>
            </w:r>
          </w:p>
        </w:tc>
      </w:tr>
      <w:tr w:rsidR="005F4C5A" w:rsidRPr="005F4C5A" w14:paraId="6993CB61" w14:textId="77777777" w:rsidTr="005F4C5A">
        <w:tc>
          <w:tcPr>
            <w:tcW w:w="0" w:type="auto"/>
            <w:hideMark/>
          </w:tcPr>
          <w:p w14:paraId="6AC6F918"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Operates at the instance level</w:t>
            </w:r>
          </w:p>
        </w:tc>
        <w:tc>
          <w:tcPr>
            <w:tcW w:w="0" w:type="auto"/>
            <w:hideMark/>
          </w:tcPr>
          <w:p w14:paraId="6E4F0C32"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Operates at the subnet level</w:t>
            </w:r>
          </w:p>
        </w:tc>
      </w:tr>
      <w:tr w:rsidR="005F4C5A" w:rsidRPr="005F4C5A" w14:paraId="26CBB0C6" w14:textId="77777777" w:rsidTr="005F4C5A">
        <w:tc>
          <w:tcPr>
            <w:tcW w:w="0" w:type="auto"/>
            <w:hideMark/>
          </w:tcPr>
          <w:p w14:paraId="65EE33C2"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Supports allow rules only</w:t>
            </w:r>
          </w:p>
        </w:tc>
        <w:tc>
          <w:tcPr>
            <w:tcW w:w="0" w:type="auto"/>
            <w:hideMark/>
          </w:tcPr>
          <w:p w14:paraId="7E448C6A"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Supports allow rules and deny rules</w:t>
            </w:r>
          </w:p>
        </w:tc>
      </w:tr>
      <w:tr w:rsidR="005F4C5A" w:rsidRPr="005F4C5A" w14:paraId="05FC4956" w14:textId="77777777" w:rsidTr="005F4C5A">
        <w:tc>
          <w:tcPr>
            <w:tcW w:w="0" w:type="auto"/>
            <w:hideMark/>
          </w:tcPr>
          <w:p w14:paraId="6F4975EA"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lastRenderedPageBreak/>
              <w:t xml:space="preserve">Is </w:t>
            </w:r>
            <w:proofErr w:type="spellStart"/>
            <w:r w:rsidRPr="005F4C5A">
              <w:rPr>
                <w:rFonts w:eastAsia="Times New Roman" w:cs="Arial"/>
                <w:color w:val="16191F"/>
                <w:lang w:eastAsia="en-CA"/>
              </w:rPr>
              <w:t>stateful</w:t>
            </w:r>
            <w:proofErr w:type="spellEnd"/>
            <w:r w:rsidRPr="005F4C5A">
              <w:rPr>
                <w:rFonts w:eastAsia="Times New Roman" w:cs="Arial"/>
                <w:color w:val="16191F"/>
                <w:lang w:eastAsia="en-CA"/>
              </w:rPr>
              <w:t>: Return traffic is automatically allowed, regardless of any rules</w:t>
            </w:r>
          </w:p>
        </w:tc>
        <w:tc>
          <w:tcPr>
            <w:tcW w:w="0" w:type="auto"/>
            <w:hideMark/>
          </w:tcPr>
          <w:p w14:paraId="703D97FA"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Is stateless: Return traffic must be explicitly allowed by rules</w:t>
            </w:r>
          </w:p>
        </w:tc>
      </w:tr>
      <w:tr w:rsidR="005F4C5A" w:rsidRPr="005F4C5A" w14:paraId="66D39816" w14:textId="77777777" w:rsidTr="005F4C5A">
        <w:tc>
          <w:tcPr>
            <w:tcW w:w="0" w:type="auto"/>
            <w:hideMark/>
          </w:tcPr>
          <w:p w14:paraId="3A9610EE" w14:textId="2692BCD7" w:rsidR="005F4C5A" w:rsidRPr="005F4C5A" w:rsidRDefault="005F4C5A" w:rsidP="005F4C5A">
            <w:pPr>
              <w:spacing w:after="0" w:line="360" w:lineRule="atLeast"/>
              <w:rPr>
                <w:rFonts w:eastAsia="Times New Roman" w:cs="Arial"/>
                <w:color w:val="16191F"/>
                <w:lang w:eastAsia="en-CA"/>
              </w:rPr>
            </w:pPr>
            <w:r>
              <w:rPr>
                <w:rFonts w:eastAsia="Times New Roman" w:cs="Arial"/>
                <w:color w:val="16191F"/>
                <w:lang w:eastAsia="en-CA"/>
              </w:rPr>
              <w:t>A</w:t>
            </w:r>
            <w:r w:rsidRPr="005F4C5A">
              <w:rPr>
                <w:rFonts w:eastAsia="Times New Roman" w:cs="Arial"/>
                <w:color w:val="16191F"/>
                <w:lang w:eastAsia="en-CA"/>
              </w:rPr>
              <w:t xml:space="preserve">ll rules </w:t>
            </w:r>
            <w:r>
              <w:rPr>
                <w:rFonts w:eastAsia="Times New Roman" w:cs="Arial"/>
                <w:color w:val="16191F"/>
                <w:lang w:eastAsia="en-CA"/>
              </w:rPr>
              <w:t xml:space="preserve">are evaluated </w:t>
            </w:r>
            <w:r w:rsidRPr="005F4C5A">
              <w:rPr>
                <w:rFonts w:eastAsia="Times New Roman" w:cs="Arial"/>
                <w:color w:val="16191F"/>
                <w:lang w:eastAsia="en-CA"/>
              </w:rPr>
              <w:t>before deciding whether to allow traffic</w:t>
            </w:r>
          </w:p>
        </w:tc>
        <w:tc>
          <w:tcPr>
            <w:tcW w:w="0" w:type="auto"/>
            <w:hideMark/>
          </w:tcPr>
          <w:p w14:paraId="2A144624" w14:textId="19BD859E" w:rsidR="005F4C5A" w:rsidRPr="005F4C5A" w:rsidRDefault="005F4C5A" w:rsidP="005F4C5A">
            <w:pPr>
              <w:spacing w:after="0" w:line="360" w:lineRule="atLeast"/>
              <w:rPr>
                <w:rFonts w:eastAsia="Times New Roman" w:cs="Arial"/>
                <w:color w:val="16191F"/>
                <w:lang w:eastAsia="en-CA"/>
              </w:rPr>
            </w:pPr>
            <w:r>
              <w:rPr>
                <w:rFonts w:eastAsia="Times New Roman" w:cs="Arial"/>
                <w:color w:val="16191F"/>
                <w:lang w:eastAsia="en-CA"/>
              </w:rPr>
              <w:t>R</w:t>
            </w:r>
            <w:r w:rsidRPr="005F4C5A">
              <w:rPr>
                <w:rFonts w:eastAsia="Times New Roman" w:cs="Arial"/>
                <w:color w:val="16191F"/>
                <w:lang w:eastAsia="en-CA"/>
              </w:rPr>
              <w:t xml:space="preserve">ules </w:t>
            </w:r>
            <w:r>
              <w:rPr>
                <w:rFonts w:eastAsia="Times New Roman" w:cs="Arial"/>
                <w:color w:val="16191F"/>
                <w:lang w:eastAsia="en-CA"/>
              </w:rPr>
              <w:t xml:space="preserve">are evaluated </w:t>
            </w:r>
            <w:r w:rsidRPr="005F4C5A">
              <w:rPr>
                <w:rFonts w:eastAsia="Times New Roman" w:cs="Arial"/>
                <w:color w:val="16191F"/>
                <w:lang w:eastAsia="en-CA"/>
              </w:rPr>
              <w:t>in number order when deciding whether to allow traffic</w:t>
            </w:r>
          </w:p>
        </w:tc>
      </w:tr>
      <w:tr w:rsidR="005F4C5A" w:rsidRPr="005F4C5A" w14:paraId="2C391BD3" w14:textId="77777777" w:rsidTr="005F4C5A">
        <w:tc>
          <w:tcPr>
            <w:tcW w:w="0" w:type="auto"/>
            <w:hideMark/>
          </w:tcPr>
          <w:p w14:paraId="5E7E68FE"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Applies to an instance only if someone specifies the security group when launching the instance, or associates the security group with the instance later on</w:t>
            </w:r>
          </w:p>
        </w:tc>
        <w:tc>
          <w:tcPr>
            <w:tcW w:w="0" w:type="auto"/>
            <w:hideMark/>
          </w:tcPr>
          <w:p w14:paraId="328ED2C8" w14:textId="77777777" w:rsidR="005F4C5A" w:rsidRPr="005F4C5A" w:rsidRDefault="005F4C5A" w:rsidP="005F4C5A">
            <w:pPr>
              <w:spacing w:after="0" w:line="360" w:lineRule="atLeast"/>
              <w:rPr>
                <w:rFonts w:eastAsia="Times New Roman" w:cs="Arial"/>
                <w:color w:val="16191F"/>
                <w:lang w:eastAsia="en-CA"/>
              </w:rPr>
            </w:pPr>
            <w:r w:rsidRPr="005F4C5A">
              <w:rPr>
                <w:rFonts w:eastAsia="Times New Roman" w:cs="Arial"/>
                <w:color w:val="16191F"/>
                <w:lang w:eastAsia="en-CA"/>
              </w:rPr>
              <w:t>Automatically applies to all instances in the subnets that it's associated with (therefore, it provides an additional layer of defense if the security group rules are too permissive)</w:t>
            </w:r>
          </w:p>
        </w:tc>
      </w:tr>
    </w:tbl>
    <w:p w14:paraId="50138AD0" w14:textId="77777777" w:rsidR="005F4C5A" w:rsidRPr="000756FF" w:rsidRDefault="005F4C5A" w:rsidP="0095515A"/>
    <w:p w14:paraId="3563A0EE" w14:textId="76225709" w:rsidR="001B7958" w:rsidRDefault="001B7958">
      <w:pPr>
        <w:rPr>
          <w:rFonts w:asciiTheme="majorHAnsi" w:eastAsiaTheme="majorEastAsia" w:hAnsiTheme="majorHAnsi" w:cstheme="majorBidi"/>
          <w:b/>
          <w:bCs/>
          <w:smallCaps/>
          <w:color w:val="000000" w:themeColor="text1"/>
          <w:sz w:val="36"/>
          <w:szCs w:val="36"/>
        </w:rPr>
      </w:pPr>
      <w:r>
        <w:br w:type="page"/>
      </w:r>
    </w:p>
    <w:p w14:paraId="4B9E37CB" w14:textId="06DF296B" w:rsidR="008373D2" w:rsidRPr="000756FF" w:rsidRDefault="00D61FD9" w:rsidP="008373D2">
      <w:pPr>
        <w:pStyle w:val="Heading1"/>
      </w:pPr>
      <w:bookmarkStart w:id="76" w:name="_Toc53652892"/>
      <w:r>
        <w:lastRenderedPageBreak/>
        <w:t xml:space="preserve">DNS </w:t>
      </w:r>
      <w:r w:rsidR="008373D2" w:rsidRPr="000756FF">
        <w:t>Namespace</w:t>
      </w:r>
      <w:r w:rsidR="008373D2">
        <w:t>s</w:t>
      </w:r>
      <w:r w:rsidR="008373D2" w:rsidRPr="000756FF">
        <w:t xml:space="preserve"> and Naming Resolution</w:t>
      </w:r>
      <w:bookmarkEnd w:id="76"/>
    </w:p>
    <w:p w14:paraId="0FCF3772" w14:textId="77777777" w:rsidR="008373D2" w:rsidRPr="000756FF" w:rsidRDefault="008373D2" w:rsidP="008373D2">
      <w:pPr>
        <w:pStyle w:val="Heading2"/>
      </w:pPr>
      <w:bookmarkStart w:id="77" w:name="_Toc53652893"/>
      <w:r w:rsidRPr="000756FF">
        <w:t>Domain names</w:t>
      </w:r>
      <w:bookmarkEnd w:id="77"/>
    </w:p>
    <w:p w14:paraId="1B8EDBF2" w14:textId="77777777" w:rsidR="008373D2" w:rsidRPr="000756FF" w:rsidRDefault="008373D2" w:rsidP="008373D2">
      <w:r w:rsidRPr="000756FF">
        <w:t xml:space="preserve">Domain names are widely used to identify and regroup network resources together using a common naming structure called “domain”.  </w:t>
      </w:r>
    </w:p>
    <w:p w14:paraId="529889FC" w14:textId="77777777" w:rsidR="008373D2" w:rsidRPr="00B55D82" w:rsidRDefault="008373D2" w:rsidP="008373D2">
      <w:pPr>
        <w:pStyle w:val="Heading3"/>
        <w:rPr>
          <w:lang w:val="fr-CA"/>
        </w:rPr>
      </w:pPr>
      <w:bookmarkStart w:id="78" w:name="_Toc53652894"/>
      <w:r w:rsidRPr="00B55D82">
        <w:rPr>
          <w:lang w:val="fr-CA"/>
        </w:rPr>
        <w:t xml:space="preserve">IRCC AWS Cloud Environnent Public Domain </w:t>
      </w:r>
      <w:proofErr w:type="spellStart"/>
      <w:r w:rsidRPr="00B55D82">
        <w:rPr>
          <w:lang w:val="fr-CA"/>
        </w:rPr>
        <w:t>Names</w:t>
      </w:r>
      <w:bookmarkEnd w:id="78"/>
      <w:proofErr w:type="spellEnd"/>
    </w:p>
    <w:p w14:paraId="40F275CB" w14:textId="77777777" w:rsidR="008373D2" w:rsidRPr="000756FF" w:rsidRDefault="008373D2" w:rsidP="008373D2">
      <w:r w:rsidRPr="000756FF">
        <w:t xml:space="preserve">Public domain names are available to external/internet resources. </w:t>
      </w:r>
    </w:p>
    <w:p w14:paraId="309DC024" w14:textId="77777777" w:rsidR="008373D2" w:rsidRPr="000756FF" w:rsidRDefault="008373D2" w:rsidP="008373D2">
      <w:r w:rsidRPr="000756FF">
        <w:t xml:space="preserve">IRCC’s public domain name defined </w:t>
      </w:r>
      <w:r w:rsidRPr="000756FF">
        <w:rPr>
          <w:b/>
        </w:rPr>
        <w:t>cic.gc.ca</w:t>
      </w:r>
      <w:r w:rsidRPr="000756FF">
        <w:t xml:space="preserve"> is used to provide naming resolution for public IP addresses.  As </w:t>
      </w:r>
      <w:proofErr w:type="spellStart"/>
      <w:r w:rsidRPr="000756FF">
        <w:t>GoC</w:t>
      </w:r>
      <w:proofErr w:type="spellEnd"/>
      <w:r w:rsidRPr="000756FF">
        <w:t xml:space="preserve"> standardizes on a common naming structure defined as </w:t>
      </w:r>
      <w:r w:rsidRPr="000756FF">
        <w:rPr>
          <w:b/>
        </w:rPr>
        <w:t>Canada.ca</w:t>
      </w:r>
      <w:r w:rsidRPr="000756FF">
        <w:t>, IRCC’s external domain name structure may change in the future to support this standard (</w:t>
      </w:r>
      <w:proofErr w:type="spellStart"/>
      <w:r w:rsidRPr="000756FF">
        <w:t>e.g</w:t>
      </w:r>
      <w:proofErr w:type="spellEnd"/>
      <w:r w:rsidRPr="000756FF">
        <w:t xml:space="preserve">, IRCC’s new domain naming structure could be defined as </w:t>
      </w:r>
      <w:r w:rsidRPr="000756FF">
        <w:rPr>
          <w:b/>
        </w:rPr>
        <w:t>ircc.canada.ca</w:t>
      </w:r>
      <w:r w:rsidRPr="000756FF">
        <w:t xml:space="preserve">).   </w:t>
      </w:r>
    </w:p>
    <w:p w14:paraId="2EE1054A" w14:textId="017611ED" w:rsidR="008373D2" w:rsidRDefault="009719B6" w:rsidP="008373D2">
      <w:r>
        <w:t xml:space="preserve">In order to resolve names for AWS resources, a </w:t>
      </w:r>
      <w:r w:rsidR="008373D2" w:rsidRPr="000756FF">
        <w:t xml:space="preserve">new subdomain called </w:t>
      </w:r>
      <w:r w:rsidR="008373D2" w:rsidRPr="000756FF">
        <w:rPr>
          <w:b/>
        </w:rPr>
        <w:t>apps.cic.gc.ca</w:t>
      </w:r>
      <w:r w:rsidR="008373D2" w:rsidRPr="000756FF">
        <w:t xml:space="preserve"> has been delegated </w:t>
      </w:r>
      <w:r>
        <w:t xml:space="preserve">to </w:t>
      </w:r>
      <w:r w:rsidR="008373D2" w:rsidRPr="000756FF">
        <w:t xml:space="preserve">a public hosted zone </w:t>
      </w:r>
      <w:r>
        <w:t xml:space="preserve">hosted </w:t>
      </w:r>
      <w:r w:rsidR="008373D2" w:rsidRPr="000756FF">
        <w:t xml:space="preserve">under IRCC’s AWS cloud environment.  This subdomain </w:t>
      </w:r>
      <w:r w:rsidR="00CE66B6">
        <w:t xml:space="preserve">hosts the delegation for </w:t>
      </w:r>
      <w:r>
        <w:t xml:space="preserve">every </w:t>
      </w:r>
      <w:r w:rsidR="00CE66B6">
        <w:t xml:space="preserve">Route 53 subdomains such as [application].apps.cic.gc.ca (e.g. </w:t>
      </w:r>
      <w:r w:rsidR="00CE66B6" w:rsidRPr="00CE66B6">
        <w:rPr>
          <w:b/>
        </w:rPr>
        <w:t>tr-rt</w:t>
      </w:r>
      <w:r w:rsidR="00CE66B6">
        <w:t xml:space="preserve">.apps.cic.gc.ca) which in turn </w:t>
      </w:r>
      <w:r>
        <w:t xml:space="preserve">host DNS records </w:t>
      </w:r>
      <w:r w:rsidR="008373D2" w:rsidRPr="000756FF">
        <w:t>of public IP addresses exposed via the SSC GC-CAP assigned to network resources hosted unde</w:t>
      </w:r>
      <w:r w:rsidR="00944817">
        <w:t xml:space="preserve">r IRCC’s AWS cloud environment as well as public IPs assigned to AWS managed services as public endpoints such as </w:t>
      </w:r>
      <w:proofErr w:type="spellStart"/>
      <w:r w:rsidR="00944817">
        <w:t>CloudFront</w:t>
      </w:r>
      <w:proofErr w:type="spellEnd"/>
      <w:r w:rsidR="00944817">
        <w:t xml:space="preserve">.  </w:t>
      </w:r>
    </w:p>
    <w:p w14:paraId="4A08EF10" w14:textId="77777777" w:rsidR="00944817" w:rsidRPr="000756FF" w:rsidRDefault="00944817" w:rsidP="008373D2"/>
    <w:p w14:paraId="0994A40E" w14:textId="77777777" w:rsidR="008373D2" w:rsidRPr="00B55D82" w:rsidRDefault="008373D2" w:rsidP="008373D2">
      <w:pPr>
        <w:pStyle w:val="Heading3"/>
        <w:rPr>
          <w:lang w:val="fr-CA"/>
        </w:rPr>
      </w:pPr>
      <w:bookmarkStart w:id="79" w:name="_Toc53652895"/>
      <w:r w:rsidRPr="00B55D82">
        <w:rPr>
          <w:lang w:val="fr-CA"/>
        </w:rPr>
        <w:t xml:space="preserve">IRCC AWS Cloud Environnent </w:t>
      </w:r>
      <w:proofErr w:type="spellStart"/>
      <w:r w:rsidRPr="00B55D82">
        <w:rPr>
          <w:lang w:val="fr-CA"/>
        </w:rPr>
        <w:t>Private</w:t>
      </w:r>
      <w:proofErr w:type="spellEnd"/>
      <w:r w:rsidRPr="00B55D82">
        <w:rPr>
          <w:lang w:val="fr-CA"/>
        </w:rPr>
        <w:t xml:space="preserve"> Domain </w:t>
      </w:r>
      <w:proofErr w:type="spellStart"/>
      <w:r w:rsidRPr="00B55D82">
        <w:rPr>
          <w:lang w:val="fr-CA"/>
        </w:rPr>
        <w:t>Names</w:t>
      </w:r>
      <w:bookmarkEnd w:id="79"/>
      <w:proofErr w:type="spellEnd"/>
    </w:p>
    <w:p w14:paraId="26665B18" w14:textId="77777777" w:rsidR="008373D2" w:rsidRPr="000756FF" w:rsidRDefault="008373D2" w:rsidP="008373D2">
      <w:r w:rsidRPr="000756FF">
        <w:t xml:space="preserve">Private domain names are available to internal network resources with which they integrate.  Names defined in this structure are for internal use and are not advertised directly to external entities or Internet resources. </w:t>
      </w:r>
    </w:p>
    <w:p w14:paraId="3FC16F6D" w14:textId="77777777" w:rsidR="008373D2" w:rsidRDefault="008373D2" w:rsidP="008373D2">
      <w:r w:rsidRPr="000756FF">
        <w:t xml:space="preserve">IRCC’s internal network naming structure is based on the following name: </w:t>
      </w:r>
      <w:r w:rsidRPr="000756FF">
        <w:rPr>
          <w:b/>
        </w:rPr>
        <w:t>ci.gc.ca</w:t>
      </w:r>
      <w:r w:rsidRPr="000756FF">
        <w:t xml:space="preserve">.  This name is assigned to IRCC’s Active Directory environment which integrates naming resolution for all internal networking services.   Many sub-domains currently exists under the </w:t>
      </w:r>
      <w:r w:rsidRPr="000756FF">
        <w:rPr>
          <w:b/>
        </w:rPr>
        <w:t>ci.gc.ca</w:t>
      </w:r>
      <w:r w:rsidRPr="000756FF">
        <w:t xml:space="preserve"> namespaces.  Most of these subdomains are hosting Active Directory child domains’ zones such as apps.ci.gc.ca, nhq.ci.gc.ca, etc.   Additional sub-domains can be added to IRCC’s ci.gc.ca to regroup non-Active Directory resources such as cloud-based resources. </w:t>
      </w:r>
    </w:p>
    <w:p w14:paraId="729D014F" w14:textId="77777777" w:rsidR="009719B6" w:rsidRDefault="009719B6" w:rsidP="009719B6">
      <w:pPr>
        <w:pStyle w:val="Heading3"/>
      </w:pPr>
      <w:bookmarkStart w:id="80" w:name="_Toc53652896"/>
      <w:r>
        <w:t>Default AWS Instance Naming</w:t>
      </w:r>
      <w:bookmarkEnd w:id="80"/>
    </w:p>
    <w:p w14:paraId="0C481EC6" w14:textId="77777777" w:rsidR="009719B6" w:rsidRDefault="009719B6" w:rsidP="009719B6">
      <w:r>
        <w:t xml:space="preserve">By default, all computing resources created under the IRCC AWS accounts get an internal and external (when a resource is assigned an elastic IP) resolvable DNS names accessible across accounts. </w:t>
      </w:r>
    </w:p>
    <w:p w14:paraId="45D15B22" w14:textId="77777777" w:rsidR="009719B6" w:rsidRDefault="009719B6" w:rsidP="009719B6">
      <w:r>
        <w:t xml:space="preserve">The format of all AWS names is as follows for all resources created under the CA Central region: </w:t>
      </w:r>
    </w:p>
    <w:p w14:paraId="0BA212F4" w14:textId="77777777" w:rsidR="009719B6" w:rsidRDefault="009719B6" w:rsidP="009719B6">
      <w:pPr>
        <w:ind w:left="720"/>
      </w:pPr>
      <w:proofErr w:type="spellStart"/>
      <w:proofErr w:type="gramStart"/>
      <w:r w:rsidRPr="00D723A5">
        <w:t>ip</w:t>
      </w:r>
      <w:proofErr w:type="spellEnd"/>
      <w:r w:rsidRPr="00D723A5">
        <w:t>-</w:t>
      </w:r>
      <w:r>
        <w:t>[</w:t>
      </w:r>
      <w:proofErr w:type="gramEnd"/>
      <w:r w:rsidRPr="00D723A5">
        <w:rPr>
          <w:i/>
        </w:rPr>
        <w:t>IP Address</w:t>
      </w:r>
      <w:r>
        <w:t>]</w:t>
      </w:r>
      <w:r w:rsidRPr="00D723A5">
        <w:t>.ca-central-1.compute.internal</w:t>
      </w:r>
    </w:p>
    <w:p w14:paraId="63BDC7D2" w14:textId="77777777" w:rsidR="009719B6" w:rsidRDefault="009719B6" w:rsidP="009719B6">
      <w:pPr>
        <w:ind w:left="720"/>
      </w:pPr>
      <w:r>
        <w:t xml:space="preserve">E.g.: </w:t>
      </w:r>
      <w:r w:rsidRPr="00D723A5">
        <w:t>ip-10-192-</w:t>
      </w:r>
      <w:r>
        <w:t>10</w:t>
      </w:r>
      <w:r w:rsidRPr="00D723A5">
        <w:t>-</w:t>
      </w:r>
      <w:r>
        <w:t>10</w:t>
      </w:r>
      <w:r w:rsidRPr="00D723A5">
        <w:t>.ca-central-1.compute.internal</w:t>
      </w:r>
    </w:p>
    <w:p w14:paraId="02A7B170" w14:textId="77777777" w:rsidR="009719B6" w:rsidRPr="00D723A5" w:rsidRDefault="009719B6" w:rsidP="009719B6">
      <w:r>
        <w:t xml:space="preserve">These names are not resolvable from IRCC </w:t>
      </w:r>
      <w:proofErr w:type="spellStart"/>
      <w:r>
        <w:t>on-premise</w:t>
      </w:r>
      <w:proofErr w:type="spellEnd"/>
      <w:r>
        <w:t xml:space="preserve"> systems. </w:t>
      </w:r>
    </w:p>
    <w:p w14:paraId="7ADC7BEA" w14:textId="62311345" w:rsidR="008373D2" w:rsidRPr="000756FF" w:rsidRDefault="008373D2" w:rsidP="008373D2">
      <w:pPr>
        <w:pStyle w:val="Heading2"/>
      </w:pPr>
      <w:bookmarkStart w:id="81" w:name="_Toc53652897"/>
      <w:r w:rsidRPr="000756FF">
        <w:lastRenderedPageBreak/>
        <w:t>AWS Cloud</w:t>
      </w:r>
      <w:r w:rsidR="009719B6">
        <w:t xml:space="preserve"> - Private </w:t>
      </w:r>
      <w:r w:rsidRPr="000756FF">
        <w:t>DNS Resolution</w:t>
      </w:r>
      <w:bookmarkEnd w:id="81"/>
    </w:p>
    <w:p w14:paraId="63EF3373" w14:textId="0ACB325F" w:rsidR="00045FB8" w:rsidRDefault="008373D2" w:rsidP="008373D2">
      <w:r w:rsidRPr="000756FF">
        <w:t xml:space="preserve">For naming resolution related to AWS cloud resources, </w:t>
      </w:r>
      <w:r w:rsidR="00045FB8">
        <w:t xml:space="preserve">AWS Route 53 services will be leveraged.  The AWS Network Account will be used to host DNS integration components. </w:t>
      </w:r>
    </w:p>
    <w:p w14:paraId="778ABF9C" w14:textId="1C7BA6CA" w:rsidR="008373D2" w:rsidRDefault="00D9265C" w:rsidP="008373D2">
      <w:r>
        <w:t xml:space="preserve">The namespace </w:t>
      </w:r>
      <w:r w:rsidRPr="000756FF">
        <w:t>aws.ci.gc.ca</w:t>
      </w:r>
      <w:r w:rsidR="008373D2" w:rsidRPr="000756FF">
        <w:rPr>
          <w:b/>
        </w:rPr>
        <w:t xml:space="preserve"> </w:t>
      </w:r>
      <w:r>
        <w:t xml:space="preserve">is considered the root of the </w:t>
      </w:r>
      <w:r w:rsidR="008373D2" w:rsidRPr="000756FF">
        <w:t>AWS Route 53 services</w:t>
      </w:r>
      <w:r>
        <w:t xml:space="preserve"> for all IRCC AWS accounts. Although the namespace is not hosted as a zone, it provides a common root structure for all other subdomain hosted under AWS.</w:t>
      </w:r>
    </w:p>
    <w:p w14:paraId="5A75F4CB" w14:textId="77777777" w:rsidR="008373D2" w:rsidRPr="000756FF" w:rsidRDefault="008373D2" w:rsidP="008373D2">
      <w:r w:rsidRPr="000756FF">
        <w:t xml:space="preserve">Additional considerations: </w:t>
      </w:r>
    </w:p>
    <w:p w14:paraId="7A3CF3EC" w14:textId="77777777" w:rsidR="008373D2" w:rsidRPr="000756FF" w:rsidRDefault="008373D2" w:rsidP="008373D2">
      <w:pPr>
        <w:pStyle w:val="ListParagraph"/>
        <w:numPr>
          <w:ilvl w:val="0"/>
          <w:numId w:val="17"/>
        </w:numPr>
      </w:pPr>
      <w:r w:rsidRPr="000756FF">
        <w:t xml:space="preserve">Private subdomains/subzones under the </w:t>
      </w:r>
      <w:r w:rsidRPr="000756FF">
        <w:rPr>
          <w:b/>
        </w:rPr>
        <w:t>aws.ci.gc.ca</w:t>
      </w:r>
      <w:r w:rsidRPr="000756FF">
        <w:t xml:space="preserve"> AWS hosted zone can be created under each account in order to better categorize and regroup various functions, services, applications, environments, etc.  (e.g. TReApps.aws.ci.gc.ca, LZ.aws.ci.gc.ca for IRCC’s AWS Landing Zone Services, </w:t>
      </w:r>
      <w:proofErr w:type="spellStart"/>
      <w:r w:rsidRPr="000756FF">
        <w:t>etc</w:t>
      </w:r>
      <w:proofErr w:type="spellEnd"/>
      <w:r w:rsidRPr="000756FF">
        <w:t xml:space="preserve">) </w:t>
      </w:r>
    </w:p>
    <w:p w14:paraId="0F669F52" w14:textId="77777777" w:rsidR="008373D2" w:rsidRPr="000756FF" w:rsidRDefault="008373D2" w:rsidP="008373D2">
      <w:pPr>
        <w:pStyle w:val="ListParagraph"/>
        <w:numPr>
          <w:ilvl w:val="0"/>
          <w:numId w:val="17"/>
        </w:numPr>
      </w:pPr>
      <w:r w:rsidRPr="000756FF">
        <w:t xml:space="preserve">Some AWS services such as AWS </w:t>
      </w:r>
      <w:proofErr w:type="spellStart"/>
      <w:r w:rsidRPr="000756FF">
        <w:t>PrivateLink</w:t>
      </w:r>
      <w:proofErr w:type="spellEnd"/>
      <w:r w:rsidRPr="000756FF">
        <w:t xml:space="preserve"> or Amazon Elastic File System (EFS) need to be resolved locally to the account that owns them so subdomain/subzones need to be created per accounts for such scenarios.  </w:t>
      </w:r>
    </w:p>
    <w:p w14:paraId="6EFAC68E" w14:textId="463B7523" w:rsidR="008373D2" w:rsidRPr="000756FF" w:rsidRDefault="008373D2" w:rsidP="008373D2">
      <w:pPr>
        <w:pStyle w:val="ListParagraph"/>
        <w:numPr>
          <w:ilvl w:val="0"/>
          <w:numId w:val="17"/>
        </w:numPr>
      </w:pPr>
      <w:r w:rsidRPr="000756FF">
        <w:t xml:space="preserve">The </w:t>
      </w:r>
      <w:r w:rsidRPr="000756FF">
        <w:rPr>
          <w:b/>
        </w:rPr>
        <w:t>aws.ci.gc.ca</w:t>
      </w:r>
      <w:r w:rsidRPr="000756FF">
        <w:t xml:space="preserve"> </w:t>
      </w:r>
      <w:r w:rsidR="00D9265C">
        <w:t>namespace</w:t>
      </w:r>
      <w:r w:rsidRPr="000756FF">
        <w:t xml:space="preserve"> is also be available for DNS resolution from IRCC’s </w:t>
      </w:r>
      <w:proofErr w:type="spellStart"/>
      <w:r w:rsidRPr="000756FF">
        <w:t>on-premise</w:t>
      </w:r>
      <w:proofErr w:type="spellEnd"/>
      <w:r w:rsidRPr="000756FF">
        <w:t xml:space="preserve"> network and has been created as a delegated subdomain/subzone of IRCC’s </w:t>
      </w:r>
      <w:proofErr w:type="spellStart"/>
      <w:r w:rsidRPr="000756FF">
        <w:t>on-premise</w:t>
      </w:r>
      <w:proofErr w:type="spellEnd"/>
      <w:r w:rsidRPr="000756FF">
        <w:t xml:space="preserve"> internal DNS namespace named </w:t>
      </w:r>
      <w:r w:rsidRPr="000756FF">
        <w:rPr>
          <w:b/>
        </w:rPr>
        <w:t>ci.gc.ca</w:t>
      </w:r>
      <w:r w:rsidRPr="000756FF">
        <w:t xml:space="preserve">.  </w:t>
      </w:r>
    </w:p>
    <w:p w14:paraId="25A03783" w14:textId="730488E5" w:rsidR="008373D2" w:rsidRPr="000756FF" w:rsidRDefault="008373D2" w:rsidP="008373D2">
      <w:pPr>
        <w:pStyle w:val="ListParagraph"/>
        <w:numPr>
          <w:ilvl w:val="0"/>
          <w:numId w:val="17"/>
        </w:numPr>
      </w:pPr>
      <w:r w:rsidRPr="000756FF">
        <w:t xml:space="preserve">The </w:t>
      </w:r>
      <w:r w:rsidRPr="000756FF">
        <w:rPr>
          <w:b/>
        </w:rPr>
        <w:t>aws.ci.gc.ca</w:t>
      </w:r>
      <w:r w:rsidRPr="000756FF">
        <w:t xml:space="preserve"> </w:t>
      </w:r>
      <w:r w:rsidR="00D9265C">
        <w:t xml:space="preserve">namespace </w:t>
      </w:r>
      <w:r w:rsidRPr="000756FF">
        <w:t xml:space="preserve">used to resolve names for internal IRCC AWS cloud resources and is not used to advertise publically/Internet accessible resources. </w:t>
      </w:r>
    </w:p>
    <w:p w14:paraId="0E7E753C" w14:textId="77777777" w:rsidR="008373D2" w:rsidRPr="000756FF" w:rsidRDefault="008373D2" w:rsidP="008373D2">
      <w:pPr>
        <w:pStyle w:val="ListParagraph"/>
        <w:numPr>
          <w:ilvl w:val="0"/>
          <w:numId w:val="17"/>
        </w:numPr>
      </w:pPr>
      <w:r w:rsidRPr="000756FF">
        <w:t xml:space="preserve">Account/VPC owners will have the ability to manage their own DNS records *** </w:t>
      </w:r>
      <w:proofErr w:type="gramStart"/>
      <w:r w:rsidRPr="000756FF">
        <w:t>To</w:t>
      </w:r>
      <w:proofErr w:type="gramEnd"/>
      <w:r w:rsidRPr="000756FF">
        <w:t xml:space="preserve"> be confirmed. </w:t>
      </w:r>
    </w:p>
    <w:p w14:paraId="3130861C" w14:textId="0879457D" w:rsidR="000970A6" w:rsidRDefault="000970A6" w:rsidP="008373D2">
      <w:pPr>
        <w:pStyle w:val="Heading3"/>
      </w:pPr>
      <w:bookmarkStart w:id="82" w:name="_Toc53652898"/>
      <w:r>
        <w:t>AWS Route 53 Resolver Endpoints</w:t>
      </w:r>
      <w:bookmarkEnd w:id="82"/>
    </w:p>
    <w:p w14:paraId="0B10FD53" w14:textId="571A8B85" w:rsidR="00B0478C" w:rsidRDefault="000970A6" w:rsidP="000970A6">
      <w:r>
        <w:t xml:space="preserve">AWS Route 53 </w:t>
      </w:r>
      <w:r w:rsidR="00E10A3F">
        <w:t xml:space="preserve">Resolver Endpoints </w:t>
      </w:r>
      <w:r>
        <w:t xml:space="preserve">are </w:t>
      </w:r>
      <w:r w:rsidR="00E10A3F">
        <w:t xml:space="preserve">created in order to provide connectivity </w:t>
      </w:r>
      <w:r w:rsidR="00CF12F5">
        <w:t xml:space="preserve">with the AWS Route 53 </w:t>
      </w:r>
      <w:r w:rsidR="00B0478C">
        <w:t xml:space="preserve">DNS services hosted under the IRCC AWS Network account. </w:t>
      </w:r>
      <w:r w:rsidR="004D6C13">
        <w:t xml:space="preserve"> In order to provide internal DNS services high-availability, a pair of inbound and outbound endpoints are distributed across two availability zones.  </w:t>
      </w:r>
    </w:p>
    <w:p w14:paraId="59F9D0DF" w14:textId="41160BD0" w:rsidR="00CF12F5" w:rsidRDefault="00CF12F5" w:rsidP="000970A6">
      <w:r w:rsidRPr="00CF12F5">
        <w:rPr>
          <w:b/>
        </w:rPr>
        <w:t>Route 53 Resolver Inbound Endpoints</w:t>
      </w:r>
      <w:r>
        <w:t>: Two inbound endpoints have been created under the DNS VPC and span two availability zone</w:t>
      </w:r>
      <w:r w:rsidR="00B0478C">
        <w:t>s</w:t>
      </w:r>
      <w:r>
        <w:t xml:space="preserve"> for redundancy purposes.  The inbound endpoints receive DNS requests for any </w:t>
      </w:r>
      <w:r w:rsidRPr="00CF12F5">
        <w:rPr>
          <w:b/>
        </w:rPr>
        <w:t>aws.ci.gc.ca</w:t>
      </w:r>
      <w:r>
        <w:t xml:space="preserve"> record initiated from within AWS VPCs as well as from the </w:t>
      </w:r>
      <w:proofErr w:type="spellStart"/>
      <w:r>
        <w:t>on-premise</w:t>
      </w:r>
      <w:proofErr w:type="spellEnd"/>
      <w:r>
        <w:t xml:space="preserve"> DNS servers. </w:t>
      </w:r>
    </w:p>
    <w:p w14:paraId="4D6AC5C8" w14:textId="60A007BF" w:rsidR="00CF12F5" w:rsidRDefault="00CF12F5" w:rsidP="00CF12F5">
      <w:r w:rsidRPr="00CF12F5">
        <w:rPr>
          <w:b/>
        </w:rPr>
        <w:t xml:space="preserve">Route 53 Resolver </w:t>
      </w:r>
      <w:r>
        <w:rPr>
          <w:b/>
        </w:rPr>
        <w:t>Outbound</w:t>
      </w:r>
      <w:r w:rsidRPr="00CF12F5">
        <w:rPr>
          <w:b/>
        </w:rPr>
        <w:t xml:space="preserve"> Endpoints</w:t>
      </w:r>
      <w:r>
        <w:t>: Two outbound endpoints have been created under the DNS VPC and span two availability zone</w:t>
      </w:r>
      <w:r w:rsidR="00B0478C">
        <w:t>s</w:t>
      </w:r>
      <w:r>
        <w:t xml:space="preserve"> for redundancy purposes.  The </w:t>
      </w:r>
      <w:r w:rsidR="00B0478C">
        <w:t xml:space="preserve">outbound </w:t>
      </w:r>
      <w:r>
        <w:t xml:space="preserve">endpoints </w:t>
      </w:r>
      <w:r w:rsidR="00B0478C">
        <w:t xml:space="preserve">are used to initiate DNS resolution connection to another DNS service: </w:t>
      </w:r>
    </w:p>
    <w:p w14:paraId="0AFE80CE" w14:textId="64CF373E" w:rsidR="00B0478C" w:rsidRDefault="00B0478C" w:rsidP="00B0478C">
      <w:pPr>
        <w:pStyle w:val="ListParagraph"/>
        <w:numPr>
          <w:ilvl w:val="0"/>
          <w:numId w:val="27"/>
        </w:numPr>
      </w:pPr>
      <w:r w:rsidRPr="00B0478C">
        <w:t xml:space="preserve">Route 53 Resolver Inbound Endpoints for </w:t>
      </w:r>
      <w:r>
        <w:t>any aws.ci.gc.ca resolution</w:t>
      </w:r>
    </w:p>
    <w:p w14:paraId="4D161FCF" w14:textId="4C6B5F2E" w:rsidR="00B0478C" w:rsidRDefault="00B0478C" w:rsidP="00B0478C">
      <w:pPr>
        <w:pStyle w:val="ListParagraph"/>
        <w:numPr>
          <w:ilvl w:val="0"/>
          <w:numId w:val="27"/>
        </w:numPr>
      </w:pPr>
      <w:r>
        <w:t xml:space="preserve">IRCC </w:t>
      </w:r>
      <w:proofErr w:type="spellStart"/>
      <w:r>
        <w:t>on-premise</w:t>
      </w:r>
      <w:proofErr w:type="spellEnd"/>
      <w:r>
        <w:t xml:space="preserve"> DNS servers for any ci.gc.ca resolution. </w:t>
      </w:r>
    </w:p>
    <w:p w14:paraId="36019B69" w14:textId="77777777" w:rsidR="00B54CB4" w:rsidRDefault="00B54CB4" w:rsidP="004D6C13"/>
    <w:p w14:paraId="62E8C491" w14:textId="629AC4D9" w:rsidR="004D6C13" w:rsidRPr="00B0478C" w:rsidRDefault="00BA7D8E" w:rsidP="004D6C13">
      <w:r w:rsidRPr="00BA7D8E">
        <w:rPr>
          <w:b/>
        </w:rPr>
        <w:t>Route 53 Resolver Endpoints – High Availability:</w:t>
      </w:r>
      <w:r>
        <w:t xml:space="preserve"> </w:t>
      </w:r>
      <w:r w:rsidR="004D6C13">
        <w:t xml:space="preserve">In order to provide internal DNS services high-availability, a pair of inbound and outbound endpoints are distributed across two availability zones.  </w:t>
      </w:r>
    </w:p>
    <w:p w14:paraId="40D2AB3E" w14:textId="3CEBC68E" w:rsidR="00E10A3F" w:rsidRDefault="00E10A3F" w:rsidP="00E10A3F">
      <w:pPr>
        <w:pStyle w:val="Heading3"/>
      </w:pPr>
      <w:bookmarkStart w:id="83" w:name="_Ref31621903"/>
      <w:bookmarkStart w:id="84" w:name="_Ref31621910"/>
      <w:bookmarkStart w:id="85" w:name="_Toc53652899"/>
      <w:r>
        <w:lastRenderedPageBreak/>
        <w:t>AWS Route 53 Resolver Rules</w:t>
      </w:r>
      <w:bookmarkEnd w:id="83"/>
      <w:bookmarkEnd w:id="84"/>
      <w:bookmarkEnd w:id="85"/>
    </w:p>
    <w:p w14:paraId="6E4A453F" w14:textId="712B0268" w:rsidR="00E10A3F" w:rsidRDefault="00E10A3F" w:rsidP="00E10A3F">
      <w:r w:rsidRPr="00E10A3F">
        <w:t>Route 53 Resolver rules allow conditional forward</w:t>
      </w:r>
      <w:r>
        <w:t xml:space="preserve">ing of </w:t>
      </w:r>
      <w:r w:rsidRPr="00E10A3F">
        <w:t xml:space="preserve">DNS requests from </w:t>
      </w:r>
      <w:r w:rsidR="005E1D5B">
        <w:t>a VPC to predefined resolver</w:t>
      </w:r>
      <w:r w:rsidR="00CF12F5">
        <w:t xml:space="preserve"> IPs</w:t>
      </w:r>
      <w:r w:rsidR="005E1D5B">
        <w:t xml:space="preserve">. </w:t>
      </w:r>
      <w:r w:rsidRPr="00E10A3F">
        <w:t xml:space="preserve">Rules are applied directly to </w:t>
      </w:r>
      <w:r w:rsidR="005E1D5B">
        <w:t>the</w:t>
      </w:r>
      <w:r w:rsidRPr="00E10A3F">
        <w:t xml:space="preserve"> VPC and </w:t>
      </w:r>
      <w:r w:rsidR="005E1D5B">
        <w:t xml:space="preserve">are </w:t>
      </w:r>
      <w:r w:rsidRPr="00E10A3F">
        <w:t xml:space="preserve">shared across </w:t>
      </w:r>
      <w:r w:rsidR="005E1D5B">
        <w:t xml:space="preserve">IRCC AWS </w:t>
      </w:r>
      <w:r w:rsidRPr="00E10A3F">
        <w:t xml:space="preserve">accounts. </w:t>
      </w:r>
      <w:r w:rsidR="00B0478C">
        <w:t xml:space="preserve"> </w:t>
      </w:r>
    </w:p>
    <w:p w14:paraId="25FAEE30" w14:textId="39F79342" w:rsidR="00E10A3F" w:rsidRDefault="00884685" w:rsidP="00E10A3F">
      <w:r>
        <w:t>Three</w:t>
      </w:r>
      <w:r w:rsidR="005E1D5B">
        <w:t xml:space="preserve"> AWS Route 53 Resolver rules have been created in order to provide DNS resolution for the internal DNS namespaces: </w:t>
      </w:r>
    </w:p>
    <w:p w14:paraId="73D01146" w14:textId="70C88C7F" w:rsidR="005E1D5B" w:rsidRDefault="005E1D5B" w:rsidP="005E1D5B">
      <w:pPr>
        <w:pStyle w:val="ListParagraph"/>
        <w:numPr>
          <w:ilvl w:val="0"/>
          <w:numId w:val="26"/>
        </w:numPr>
      </w:pPr>
      <w:r w:rsidRPr="005E1D5B">
        <w:rPr>
          <w:b/>
        </w:rPr>
        <w:t>Forward-To-</w:t>
      </w:r>
      <w:proofErr w:type="spellStart"/>
      <w:r w:rsidRPr="005E1D5B">
        <w:rPr>
          <w:b/>
        </w:rPr>
        <w:t>aws</w:t>
      </w:r>
      <w:proofErr w:type="spellEnd"/>
      <w:r w:rsidRPr="005E1D5B">
        <w:rPr>
          <w:b/>
        </w:rPr>
        <w:t>-ci-</w:t>
      </w:r>
      <w:proofErr w:type="spellStart"/>
      <w:r w:rsidRPr="005E1D5B">
        <w:rPr>
          <w:b/>
        </w:rPr>
        <w:t>gc</w:t>
      </w:r>
      <w:proofErr w:type="spellEnd"/>
      <w:r w:rsidRPr="005E1D5B">
        <w:rPr>
          <w:b/>
        </w:rPr>
        <w:t>-ca</w:t>
      </w:r>
      <w:r>
        <w:t xml:space="preserve">: This rule forwards all DNS resolution requests for any </w:t>
      </w:r>
      <w:r w:rsidRPr="00CF12F5">
        <w:rPr>
          <w:b/>
        </w:rPr>
        <w:t>aws.ci.gc.ca</w:t>
      </w:r>
      <w:r>
        <w:t xml:space="preserve"> DNS records to the Inbound Resolver endpoints created in the DNS VPC under the AWS Network account.  </w:t>
      </w:r>
    </w:p>
    <w:p w14:paraId="39A65B9D" w14:textId="7D749899" w:rsidR="005E1D5B" w:rsidRDefault="005E1D5B" w:rsidP="005E1D5B">
      <w:pPr>
        <w:pStyle w:val="ListParagraph"/>
        <w:numPr>
          <w:ilvl w:val="0"/>
          <w:numId w:val="26"/>
        </w:numPr>
      </w:pPr>
      <w:r w:rsidRPr="005E1D5B">
        <w:rPr>
          <w:b/>
        </w:rPr>
        <w:t>Forward-To-ci-</w:t>
      </w:r>
      <w:proofErr w:type="spellStart"/>
      <w:r w:rsidRPr="005E1D5B">
        <w:rPr>
          <w:b/>
        </w:rPr>
        <w:t>gc</w:t>
      </w:r>
      <w:proofErr w:type="spellEnd"/>
      <w:r w:rsidRPr="005E1D5B">
        <w:rPr>
          <w:b/>
        </w:rPr>
        <w:t xml:space="preserve">-ca: </w:t>
      </w:r>
      <w:r>
        <w:t xml:space="preserve">This rule forwards all DNS resolution requests for </w:t>
      </w:r>
      <w:r w:rsidR="00CF12F5">
        <w:t xml:space="preserve">any </w:t>
      </w:r>
      <w:r w:rsidRPr="00CF12F5">
        <w:rPr>
          <w:b/>
        </w:rPr>
        <w:t>ci.gc.ca</w:t>
      </w:r>
      <w:r>
        <w:t xml:space="preserve"> </w:t>
      </w:r>
      <w:r w:rsidR="00CF12F5">
        <w:t xml:space="preserve">DNS records (excluding the aws.ci.gc.ca records) </w:t>
      </w:r>
      <w:r>
        <w:t xml:space="preserve">to the </w:t>
      </w:r>
      <w:r w:rsidR="00CF12F5">
        <w:t xml:space="preserve">IPs of the </w:t>
      </w:r>
      <w:r>
        <w:t xml:space="preserve">two IRCC </w:t>
      </w:r>
      <w:proofErr w:type="spellStart"/>
      <w:r>
        <w:t>on-premise</w:t>
      </w:r>
      <w:proofErr w:type="spellEnd"/>
      <w:r>
        <w:t xml:space="preserve"> </w:t>
      </w:r>
      <w:r w:rsidR="00CF12F5">
        <w:t xml:space="preserve">DNS server </w:t>
      </w:r>
      <w:r>
        <w:t xml:space="preserve">identified as NJES1S1101.ci.gc.ca and NJES1S1102.ci.gc.ca. </w:t>
      </w:r>
      <w:r w:rsidR="00CF12F5">
        <w:t xml:space="preserve"> Firewall rules have been opened to allow this cloud/ground traffic over IP port 53 (TCP/UDP) </w:t>
      </w:r>
    </w:p>
    <w:p w14:paraId="464CDAA1" w14:textId="3BFB44C6" w:rsidR="002306D0" w:rsidRDefault="002306D0" w:rsidP="002306D0">
      <w:pPr>
        <w:pStyle w:val="ListParagraph"/>
        <w:numPr>
          <w:ilvl w:val="0"/>
          <w:numId w:val="26"/>
        </w:numPr>
      </w:pPr>
      <w:r w:rsidRPr="005E1D5B">
        <w:rPr>
          <w:b/>
        </w:rPr>
        <w:t>Forward-To-</w:t>
      </w:r>
      <w:r>
        <w:rPr>
          <w:b/>
        </w:rPr>
        <w:t>ad-</w:t>
      </w:r>
      <w:proofErr w:type="spellStart"/>
      <w:r>
        <w:rPr>
          <w:b/>
        </w:rPr>
        <w:t>aws</w:t>
      </w:r>
      <w:proofErr w:type="spellEnd"/>
      <w:r>
        <w:rPr>
          <w:b/>
        </w:rPr>
        <w:t>-</w:t>
      </w:r>
      <w:r w:rsidRPr="005E1D5B">
        <w:rPr>
          <w:b/>
        </w:rPr>
        <w:t>ci-</w:t>
      </w:r>
      <w:proofErr w:type="spellStart"/>
      <w:r w:rsidRPr="005E1D5B">
        <w:rPr>
          <w:b/>
        </w:rPr>
        <w:t>gc</w:t>
      </w:r>
      <w:proofErr w:type="spellEnd"/>
      <w:r w:rsidRPr="005E1D5B">
        <w:rPr>
          <w:b/>
        </w:rPr>
        <w:t xml:space="preserve">-ca: </w:t>
      </w:r>
      <w:r>
        <w:t xml:space="preserve">This rule forwards all DNS resolution requests for the AWS managed Active Directory hosted under the landing zone’s Shared Services account. </w:t>
      </w:r>
    </w:p>
    <w:p w14:paraId="2AED8603" w14:textId="0B3D7A75" w:rsidR="007E7C96" w:rsidRDefault="007E7C96" w:rsidP="007E7C96">
      <w:r>
        <w:t xml:space="preserve">These </w:t>
      </w:r>
      <w:r w:rsidR="00E81F2F">
        <w:t>three</w:t>
      </w:r>
      <w:r>
        <w:t xml:space="preserve"> rules must be associated to a VPC in order for the latter to </w:t>
      </w:r>
      <w:r w:rsidR="00E0330C">
        <w:t xml:space="preserve">provide DNS resolutions for the namespaces defined under these rules. </w:t>
      </w:r>
    </w:p>
    <w:p w14:paraId="339F124D" w14:textId="77777777" w:rsidR="007E7C96" w:rsidRDefault="005E1D5B" w:rsidP="007E7C96">
      <w:r>
        <w:t>The DNS Route 53 Outbound endpoints are used as the source (IPs) of the DNS requests f</w:t>
      </w:r>
      <w:r w:rsidR="007E7C96">
        <w:t xml:space="preserve">or the rules described above.  </w:t>
      </w:r>
    </w:p>
    <w:p w14:paraId="6B71D642" w14:textId="77777777" w:rsidR="00DA0F21" w:rsidRDefault="00464275" w:rsidP="00DA0F21">
      <w:pPr>
        <w:keepNext/>
      </w:pPr>
      <w:r>
        <w:object w:dxaOrig="17701" w:dyaOrig="6661" w14:anchorId="74B238FA">
          <v:shape id="_x0000_i1033" type="#_x0000_t75" style="width:468.3pt;height:173pt" o:ole="">
            <v:imagedata r:id="rId24" o:title=""/>
          </v:shape>
          <o:OLEObject Type="Embed" ProgID="Visio.Drawing.15" ShapeID="_x0000_i1033" DrawAspect="Content" ObjectID="_1664342523" r:id="rId25"/>
        </w:object>
      </w:r>
    </w:p>
    <w:p w14:paraId="22774958" w14:textId="27EB7BA5" w:rsidR="00B54CB4" w:rsidRDefault="00DA0F21" w:rsidP="00DA0F21">
      <w:pPr>
        <w:pStyle w:val="Caption"/>
        <w:jc w:val="center"/>
      </w:pPr>
      <w:bookmarkStart w:id="86" w:name="_Toc53064360"/>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9</w:t>
      </w:r>
      <w:r w:rsidR="002306D0">
        <w:rPr>
          <w:noProof/>
        </w:rPr>
        <w:fldChar w:fldCharType="end"/>
      </w:r>
      <w:r w:rsidR="00DA1C14">
        <w:t xml:space="preserve"> – Route 53 Resolver Rules and Endpoints</w:t>
      </w:r>
      <w:bookmarkEnd w:id="86"/>
    </w:p>
    <w:p w14:paraId="154A212E" w14:textId="77777777" w:rsidR="00270C41" w:rsidRDefault="00270C41" w:rsidP="007E7C96"/>
    <w:p w14:paraId="1033AD24" w14:textId="77777777" w:rsidR="007D6759" w:rsidRDefault="007D6759" w:rsidP="007D6759">
      <w:pPr>
        <w:pStyle w:val="Heading3"/>
      </w:pPr>
      <w:bookmarkStart w:id="87" w:name="_Toc53652900"/>
      <w:r>
        <w:t>AWS Route 53 Resolver Rules Sharing between IRCC AWS Accounts</w:t>
      </w:r>
      <w:bookmarkEnd w:id="87"/>
    </w:p>
    <w:p w14:paraId="2985E711" w14:textId="26235B64" w:rsidR="007D6759" w:rsidRDefault="007D6759" w:rsidP="007D6759">
      <w:r>
        <w:t xml:space="preserve">The </w:t>
      </w:r>
      <w:r w:rsidRPr="00BB717F">
        <w:t>AWS Route 53 Resolver Rules</w:t>
      </w:r>
      <w:r>
        <w:t xml:space="preserve"> described in section </w:t>
      </w:r>
      <w:r>
        <w:fldChar w:fldCharType="begin"/>
      </w:r>
      <w:r>
        <w:instrText xml:space="preserve"> REF _Ref31621910 \r \p \h </w:instrText>
      </w:r>
      <w:r>
        <w:fldChar w:fldCharType="separate"/>
      </w:r>
      <w:r w:rsidR="001D4232">
        <w:t>5.2.2 above</w:t>
      </w:r>
      <w:r>
        <w:fldChar w:fldCharType="end"/>
      </w:r>
      <w:r>
        <w:t xml:space="preserve"> have been shared at the AWS Organization level in order for accounts outside the Network-</w:t>
      </w:r>
      <w:proofErr w:type="spellStart"/>
      <w:r>
        <w:t>PerimeterDefense</w:t>
      </w:r>
      <w:proofErr w:type="spellEnd"/>
      <w:r>
        <w:t xml:space="preserve"> account to use these rules.  Shared rules must be associated to each participating VPC in order for the namespace defined under these rules </w:t>
      </w:r>
      <w:r w:rsidR="00E81F2F">
        <w:t>(</w:t>
      </w:r>
      <w:proofErr w:type="spellStart"/>
      <w:r w:rsidR="00E81F2F">
        <w:t>ie</w:t>
      </w:r>
      <w:proofErr w:type="spellEnd"/>
      <w:r w:rsidR="00E81F2F">
        <w:t xml:space="preserve"> ad.aws.ci.gc.ca, aws.ci.gc.ca, </w:t>
      </w:r>
      <w:r w:rsidR="00BA4953">
        <w:t xml:space="preserve">ci.gc.ca) </w:t>
      </w:r>
      <w:r>
        <w:t xml:space="preserve">to be resolvable from instances and services hosted in the VPC. </w:t>
      </w:r>
      <w:r w:rsidR="00BA4953">
        <w:t xml:space="preserve"> </w:t>
      </w:r>
    </w:p>
    <w:p w14:paraId="10FE385E" w14:textId="17EE239D" w:rsidR="007D6759" w:rsidRDefault="005C1A00" w:rsidP="007D6759">
      <w:r>
        <w:lastRenderedPageBreak/>
        <w:t>The following diagram depicts the various AWS accounts’ VPCs associated with the two conditional forwarding rules shared from the Network-</w:t>
      </w:r>
      <w:proofErr w:type="spellStart"/>
      <w:r>
        <w:t>PerimeterDefense</w:t>
      </w:r>
      <w:proofErr w:type="spellEnd"/>
      <w:r>
        <w:t xml:space="preserve"> account.  </w:t>
      </w:r>
    </w:p>
    <w:p w14:paraId="25D9055E" w14:textId="714895B8" w:rsidR="005C1A00" w:rsidRDefault="005C1A00" w:rsidP="007D6759">
      <w:r>
        <w:t xml:space="preserve">Once the forwarding rules have been associated to the VPCs, DNS resolution requests for </w:t>
      </w:r>
      <w:r w:rsidR="00E81F2F">
        <w:t xml:space="preserve">ad.aws.ci.gc.ca, </w:t>
      </w:r>
      <w:proofErr w:type="gramStart"/>
      <w:r w:rsidR="00E81F2F">
        <w:t>aws.ci.gc.ca ,</w:t>
      </w:r>
      <w:proofErr w:type="gramEnd"/>
      <w:r w:rsidR="00E81F2F">
        <w:t xml:space="preserve"> </w:t>
      </w:r>
      <w:r>
        <w:t xml:space="preserve">aws.ci.gc.ca and ci.gc.ca are directed to the Route 53 Inbound resolver endpoints hosted under the DNS VPC. </w:t>
      </w:r>
    </w:p>
    <w:p w14:paraId="198D7789" w14:textId="1D0478AB" w:rsidR="00C35833" w:rsidRDefault="00C35833" w:rsidP="00C35833">
      <w:pPr>
        <w:keepNext/>
      </w:pPr>
      <w:r>
        <w:object w:dxaOrig="16605" w:dyaOrig="21030" w14:anchorId="21E02E85">
          <v:shape id="_x0000_i1034" type="#_x0000_t75" style="width:425.3pt;height:540.3pt" o:ole="">
            <v:imagedata r:id="rId26" o:title=""/>
          </v:shape>
          <o:OLEObject Type="Embed" ProgID="Visio.Drawing.15" ShapeID="_x0000_i1034" DrawAspect="Content" ObjectID="_1664342524" r:id="rId27"/>
        </w:object>
      </w:r>
    </w:p>
    <w:p w14:paraId="75638D18" w14:textId="53C0C241" w:rsidR="00DA0F21" w:rsidRDefault="00C35833" w:rsidP="00C35833">
      <w:pPr>
        <w:pStyle w:val="Caption"/>
        <w:jc w:val="center"/>
      </w:pPr>
      <w:bookmarkStart w:id="88" w:name="_Toc53064361"/>
      <w:r>
        <w:t xml:space="preserve">Figure </w:t>
      </w:r>
      <w:r w:rsidR="003C7FF9">
        <w:rPr>
          <w:noProof/>
        </w:rPr>
        <w:fldChar w:fldCharType="begin"/>
      </w:r>
      <w:r w:rsidR="003C7FF9">
        <w:rPr>
          <w:noProof/>
        </w:rPr>
        <w:instrText xml:space="preserve"> SEQ Figure \* ARABIC </w:instrText>
      </w:r>
      <w:r w:rsidR="003C7FF9">
        <w:rPr>
          <w:noProof/>
        </w:rPr>
        <w:fldChar w:fldCharType="separate"/>
      </w:r>
      <w:r w:rsidR="00A1663A">
        <w:rPr>
          <w:noProof/>
        </w:rPr>
        <w:t>10</w:t>
      </w:r>
      <w:r w:rsidR="003C7FF9">
        <w:rPr>
          <w:noProof/>
        </w:rPr>
        <w:fldChar w:fldCharType="end"/>
      </w:r>
      <w:r>
        <w:t xml:space="preserve"> - Route 53 Resolver Rules Sharing</w:t>
      </w:r>
      <w:bookmarkEnd w:id="88"/>
    </w:p>
    <w:p w14:paraId="398077A8" w14:textId="37E9A3AE" w:rsidR="00BA4953" w:rsidRPr="000756FF" w:rsidRDefault="00BA4953" w:rsidP="00BA4953">
      <w:pPr>
        <w:pStyle w:val="Heading2"/>
      </w:pPr>
      <w:bookmarkStart w:id="89" w:name="_Toc53652901"/>
      <w:r w:rsidRPr="000756FF">
        <w:lastRenderedPageBreak/>
        <w:t>AWS Cloud</w:t>
      </w:r>
      <w:r>
        <w:t xml:space="preserve"> - Private Hosted </w:t>
      </w:r>
      <w:r w:rsidRPr="000756FF">
        <w:t xml:space="preserve">DNS </w:t>
      </w:r>
      <w:r>
        <w:t>Zone</w:t>
      </w:r>
      <w:r w:rsidR="00464275">
        <w:t>s</w:t>
      </w:r>
      <w:bookmarkEnd w:id="89"/>
    </w:p>
    <w:p w14:paraId="4DBBC7B7" w14:textId="54F15D8B" w:rsidR="00464275" w:rsidRDefault="00F978AC" w:rsidP="00464275">
      <w:pPr>
        <w:pStyle w:val="Heading3"/>
      </w:pPr>
      <w:bookmarkStart w:id="90" w:name="_Toc53652902"/>
      <w:proofErr w:type="gramStart"/>
      <w:r>
        <w:t>aws</w:t>
      </w:r>
      <w:r w:rsidR="00464275">
        <w:t>.ci.gc.ca</w:t>
      </w:r>
      <w:proofErr w:type="gramEnd"/>
      <w:r w:rsidR="00464275">
        <w:t xml:space="preserve"> Subdomains</w:t>
      </w:r>
      <w:bookmarkEnd w:id="90"/>
    </w:p>
    <w:p w14:paraId="5F8F0628" w14:textId="7A4AFDC9" w:rsidR="00464275" w:rsidRDefault="00464275" w:rsidP="007D6759">
      <w:r>
        <w:t xml:space="preserve">Each account participating in IRCC’s AWS internal DNS naming resolution may have requirements for DNS subdomain(s) (under aws.ci.gc.ca) in order to provide cloud/ground and cloud/cloud naming resolution for instances and services hosted in each AWS account.  </w:t>
      </w:r>
    </w:p>
    <w:p w14:paraId="609258A1" w14:textId="77777777" w:rsidR="00EE02FD" w:rsidRDefault="00EE02FD" w:rsidP="00EE02FD">
      <w:r>
        <w:t xml:space="preserve">Private hosted DNS zone(s) will be created in each participating account.  These DNS zones will host DNS records required for naming resolution requirements.  </w:t>
      </w:r>
    </w:p>
    <w:p w14:paraId="3E3DB695" w14:textId="3C66DF2C" w:rsidR="00EE02FD" w:rsidRDefault="00EE02FD" w:rsidP="007D6759">
      <w:r>
        <w:t>VPC resources that need to res</w:t>
      </w:r>
      <w:r w:rsidR="00DB3365">
        <w:t>o</w:t>
      </w:r>
      <w:r>
        <w:t xml:space="preserve">lve </w:t>
      </w:r>
      <w:r w:rsidR="00DB3365">
        <w:t xml:space="preserve">DNS records hosted in a DNS private hosted zone in the same account must be associated with this zone. </w:t>
      </w:r>
    </w:p>
    <w:p w14:paraId="3CD20BF7" w14:textId="77777777" w:rsidR="00DA0F21" w:rsidRDefault="00DF49FA" w:rsidP="00DA0F21">
      <w:pPr>
        <w:keepNext/>
      </w:pPr>
      <w:r>
        <w:object w:dxaOrig="16020" w:dyaOrig="5161" w14:anchorId="707BBBEB">
          <v:shape id="_x0000_i1035" type="#_x0000_t75" style="width:467.7pt;height:151.25pt" o:ole="">
            <v:imagedata r:id="rId28" o:title=""/>
          </v:shape>
          <o:OLEObject Type="Embed" ProgID="Visio.Drawing.15" ShapeID="_x0000_i1035" DrawAspect="Content" ObjectID="_1664342525" r:id="rId29"/>
        </w:object>
      </w:r>
    </w:p>
    <w:p w14:paraId="195B9500" w14:textId="2E1391DE" w:rsidR="00F978AC" w:rsidRDefault="00DA0F21" w:rsidP="00DA0F21">
      <w:pPr>
        <w:pStyle w:val="Caption"/>
        <w:jc w:val="center"/>
      </w:pPr>
      <w:bookmarkStart w:id="91" w:name="_Toc53064362"/>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11</w:t>
      </w:r>
      <w:r w:rsidR="002306D0">
        <w:rPr>
          <w:noProof/>
        </w:rPr>
        <w:fldChar w:fldCharType="end"/>
      </w:r>
      <w:r w:rsidR="00DA1C14">
        <w:t xml:space="preserve"> – AWS Private DNS Hosted Zones</w:t>
      </w:r>
      <w:bookmarkEnd w:id="91"/>
    </w:p>
    <w:p w14:paraId="0EC5E06C" w14:textId="5310BA56" w:rsidR="00F978AC" w:rsidRDefault="00F978AC" w:rsidP="007D6759"/>
    <w:p w14:paraId="48768527" w14:textId="5D36EE7D" w:rsidR="00B0478C" w:rsidRDefault="00B0478C" w:rsidP="00B0478C">
      <w:pPr>
        <w:pStyle w:val="Heading3"/>
      </w:pPr>
      <w:bookmarkStart w:id="92" w:name="_Toc53652903"/>
      <w:r>
        <w:t>AWS Route 53 System Resolver rule</w:t>
      </w:r>
      <w:bookmarkEnd w:id="92"/>
    </w:p>
    <w:p w14:paraId="571F0CB2" w14:textId="4B5C7A39" w:rsidR="00B0478C" w:rsidRDefault="00B0478C" w:rsidP="00B0478C">
      <w:r>
        <w:t>In order to prevent unnecessary external DNS resolution request between accounts that share Route 53 DNS resolver rules</w:t>
      </w:r>
      <w:r w:rsidR="00536016">
        <w:t xml:space="preserve"> and the DNS VPC Inbound endpoints (see above section)</w:t>
      </w:r>
      <w:r>
        <w:t xml:space="preserve">, a </w:t>
      </w:r>
      <w:r w:rsidR="00536016">
        <w:t xml:space="preserve">Route 53 DNS resolver </w:t>
      </w:r>
      <w:r>
        <w:t xml:space="preserve">rule </w:t>
      </w:r>
      <w:r w:rsidR="00536016">
        <w:t xml:space="preserve">defined as </w:t>
      </w:r>
      <w:r w:rsidR="00536016" w:rsidRPr="00536016">
        <w:rPr>
          <w:b/>
        </w:rPr>
        <w:t>System</w:t>
      </w:r>
      <w:r w:rsidR="00536016">
        <w:t xml:space="preserve"> </w:t>
      </w:r>
      <w:r>
        <w:t xml:space="preserve">(instead of a forward) </w:t>
      </w:r>
      <w:r w:rsidR="00536016">
        <w:t xml:space="preserve">is created under each account hosting a subzone under aws.ci.gc.ca in order to keep the DNS resolution local to the VPC </w:t>
      </w:r>
    </w:p>
    <w:p w14:paraId="05B85C63" w14:textId="518C5FB1" w:rsidR="00464275" w:rsidRPr="008D5883" w:rsidRDefault="00464275" w:rsidP="00B0478C">
      <w:r>
        <w:t xml:space="preserve">For example, the AWS account hosting a subzone representing the tr-rt.aws.ci.gc.ca subdomain will have a Route 53 DNS resolver rule defined as </w:t>
      </w:r>
      <w:r w:rsidRPr="00536016">
        <w:rPr>
          <w:b/>
        </w:rPr>
        <w:t>System</w:t>
      </w:r>
      <w:r>
        <w:t xml:space="preserve"> assigned to the tr-rt.aws.ci.gc.ca subdomain.  This will </w:t>
      </w:r>
      <w:r w:rsidR="00F978AC">
        <w:t xml:space="preserve">direct all naming resolution DNS calls for this subdomain locally to this account instead of </w:t>
      </w:r>
      <w:r w:rsidR="00DB3365">
        <w:t xml:space="preserve">having </w:t>
      </w:r>
      <w:r w:rsidR="00F978AC">
        <w:t xml:space="preserve">DNS traffic being sent to the DNS VPC Route 53 Inbound resolver endpoints. </w:t>
      </w:r>
    </w:p>
    <w:p w14:paraId="4B2A5D74" w14:textId="14A3AC68" w:rsidR="00EE02FD" w:rsidRDefault="00E93722" w:rsidP="00B0478C">
      <w:r>
        <w:t xml:space="preserve">The following diagram depicts the various DNS resolver rules involved in the DNS resolution mechanism within a PVC. </w:t>
      </w:r>
    </w:p>
    <w:p w14:paraId="2442F8B2" w14:textId="5BC72208" w:rsidR="00C35833" w:rsidRDefault="00C35833" w:rsidP="00C35833">
      <w:pPr>
        <w:keepNext/>
        <w:jc w:val="center"/>
      </w:pPr>
      <w:r>
        <w:object w:dxaOrig="10590" w:dyaOrig="13185" w14:anchorId="30F04E2C">
          <v:shape id="_x0000_i1036" type="#_x0000_t75" style="width:410.25pt;height:517.95pt" o:ole="">
            <v:imagedata r:id="rId30" o:title=""/>
          </v:shape>
          <o:OLEObject Type="Embed" ProgID="Visio.Drawing.15" ShapeID="_x0000_i1036" DrawAspect="Content" ObjectID="_1664342526" r:id="rId31"/>
        </w:object>
      </w:r>
    </w:p>
    <w:p w14:paraId="095DF634" w14:textId="3C55797B" w:rsidR="00DA0F21" w:rsidRDefault="00C35833" w:rsidP="00C35833">
      <w:pPr>
        <w:pStyle w:val="Caption"/>
        <w:jc w:val="center"/>
      </w:pPr>
      <w:bookmarkStart w:id="93" w:name="_Toc53064363"/>
      <w:r>
        <w:t xml:space="preserve">Figure </w:t>
      </w:r>
      <w:r w:rsidR="003C7FF9">
        <w:rPr>
          <w:noProof/>
        </w:rPr>
        <w:fldChar w:fldCharType="begin"/>
      </w:r>
      <w:r w:rsidR="003C7FF9">
        <w:rPr>
          <w:noProof/>
        </w:rPr>
        <w:instrText xml:space="preserve"> SEQ Figure \* ARABIC </w:instrText>
      </w:r>
      <w:r w:rsidR="003C7FF9">
        <w:rPr>
          <w:noProof/>
        </w:rPr>
        <w:fldChar w:fldCharType="separate"/>
      </w:r>
      <w:r w:rsidR="00A1663A">
        <w:rPr>
          <w:noProof/>
        </w:rPr>
        <w:t>12</w:t>
      </w:r>
      <w:r w:rsidR="003C7FF9">
        <w:rPr>
          <w:noProof/>
        </w:rPr>
        <w:fldChar w:fldCharType="end"/>
      </w:r>
      <w:r>
        <w:t xml:space="preserve"> – AWS Route 53 System Resolver Rules</w:t>
      </w:r>
      <w:bookmarkEnd w:id="93"/>
    </w:p>
    <w:p w14:paraId="00A1D45C" w14:textId="79708B1A" w:rsidR="00E51D73" w:rsidRDefault="00E51D73" w:rsidP="00E51D73">
      <w:pPr>
        <w:pStyle w:val="Heading3"/>
      </w:pPr>
      <w:bookmarkStart w:id="94" w:name="_Toc53652904"/>
      <w:r>
        <w:t>Associating IRCC AWS Accounts subzones to the DNS VPC endpoints</w:t>
      </w:r>
      <w:bookmarkEnd w:id="94"/>
    </w:p>
    <w:p w14:paraId="33164C0E" w14:textId="20E4FE38" w:rsidR="00E51D73" w:rsidRDefault="00E51D73" w:rsidP="00E51D73">
      <w:r>
        <w:t xml:space="preserve">In order for the AWS Route 53 Resolver Inbound endpoints to be able to resolve </w:t>
      </w:r>
      <w:r w:rsidR="0063611A">
        <w:t>DNS records hosted in IRCC AWS DNS subzones (e.g. app1.aws.ci.gc.ca), each zone must be associated to the DNS VPC under which the AWS Route 53 Resolver Inbound endpoints</w:t>
      </w:r>
      <w:r w:rsidR="00464275">
        <w:t xml:space="preserve"> have been configured</w:t>
      </w:r>
      <w:r w:rsidR="0063611A">
        <w:t xml:space="preserve">.  For DNS subzones created outside of the IRCC AWS Network account, two steps must be performed in order to allow this </w:t>
      </w:r>
      <w:r w:rsidR="00464275">
        <w:t xml:space="preserve">naming </w:t>
      </w:r>
      <w:r w:rsidR="0063611A">
        <w:t>resolution</w:t>
      </w:r>
      <w:r w:rsidR="00464275">
        <w:t xml:space="preserve"> to occur</w:t>
      </w:r>
      <w:r w:rsidR="0063611A">
        <w:t xml:space="preserve">: </w:t>
      </w:r>
    </w:p>
    <w:p w14:paraId="232F8DD0" w14:textId="4FA2CE50" w:rsidR="0063611A" w:rsidRDefault="0063611A" w:rsidP="00DC12D8">
      <w:pPr>
        <w:pStyle w:val="ListParagraph"/>
        <w:numPr>
          <w:ilvl w:val="0"/>
          <w:numId w:val="28"/>
        </w:numPr>
      </w:pPr>
      <w:r w:rsidRPr="00DC12D8">
        <w:rPr>
          <w:b/>
        </w:rPr>
        <w:lastRenderedPageBreak/>
        <w:t>From the AWS account hosting the</w:t>
      </w:r>
      <w:r w:rsidR="00DC12D8" w:rsidRPr="00DC12D8">
        <w:rPr>
          <w:b/>
        </w:rPr>
        <w:t xml:space="preserve"> subzone</w:t>
      </w:r>
      <w:r w:rsidR="00DC12D8">
        <w:t xml:space="preserve">: a VPC association authorization must be created with the DNS VPC under the IRCC AWS Network account. </w:t>
      </w:r>
    </w:p>
    <w:p w14:paraId="261125D6" w14:textId="1A7C3B9D" w:rsidR="00DC12D8" w:rsidRDefault="00DC12D8" w:rsidP="00DC12D8">
      <w:pPr>
        <w:pStyle w:val="ListParagraph"/>
        <w:numPr>
          <w:ilvl w:val="0"/>
          <w:numId w:val="28"/>
        </w:numPr>
      </w:pPr>
      <w:r w:rsidRPr="00DC12D8">
        <w:rPr>
          <w:b/>
        </w:rPr>
        <w:t>From the account hosting the DNS VPC</w:t>
      </w:r>
      <w:r>
        <w:t xml:space="preserve">:  </w:t>
      </w:r>
      <w:r w:rsidR="00366634">
        <w:t>t</w:t>
      </w:r>
      <w:r>
        <w:t>he hosted zone (*.aws.ci.gc.ca) must be associated following the VPC</w:t>
      </w:r>
      <w:r w:rsidR="00725230">
        <w:t xml:space="preserve"> using the </w:t>
      </w:r>
      <w:r>
        <w:t xml:space="preserve">association authorization request </w:t>
      </w:r>
    </w:p>
    <w:p w14:paraId="05ED1002" w14:textId="77777777" w:rsidR="00366634" w:rsidRDefault="00366634" w:rsidP="00366634"/>
    <w:p w14:paraId="60CB8D83" w14:textId="77777777" w:rsidR="00DA0F21" w:rsidRDefault="00DF49FA" w:rsidP="00DA0F21">
      <w:pPr>
        <w:keepNext/>
        <w:jc w:val="center"/>
      </w:pPr>
      <w:r>
        <w:object w:dxaOrig="10905" w:dyaOrig="10561" w14:anchorId="6BD0D5BD">
          <v:shape id="_x0000_i1037" type="#_x0000_t75" style="width:302.5pt;height:294.7pt" o:ole="">
            <v:imagedata r:id="rId32" o:title=""/>
          </v:shape>
          <o:OLEObject Type="Embed" ProgID="Visio.Drawing.15" ShapeID="_x0000_i1037" DrawAspect="Content" ObjectID="_1664342527" r:id="rId33"/>
        </w:object>
      </w:r>
    </w:p>
    <w:p w14:paraId="1D76618B" w14:textId="42AA35B7" w:rsidR="00366634" w:rsidRPr="00EB2FFC" w:rsidRDefault="00DA0F21" w:rsidP="00DA0F21">
      <w:pPr>
        <w:pStyle w:val="Caption"/>
        <w:jc w:val="center"/>
        <w:rPr>
          <w:lang w:val="fr-CA"/>
        </w:rPr>
      </w:pPr>
      <w:bookmarkStart w:id="95" w:name="_Toc53064364"/>
      <w:r w:rsidRPr="00EB2FFC">
        <w:rPr>
          <w:lang w:val="fr-CA"/>
        </w:rPr>
        <w:t xml:space="preserve">Figure </w:t>
      </w:r>
      <w:r>
        <w:fldChar w:fldCharType="begin"/>
      </w:r>
      <w:r w:rsidRPr="00EB2FFC">
        <w:rPr>
          <w:lang w:val="fr-CA"/>
        </w:rPr>
        <w:instrText xml:space="preserve"> SEQ Figure \* ARABIC </w:instrText>
      </w:r>
      <w:r>
        <w:fldChar w:fldCharType="separate"/>
      </w:r>
      <w:r w:rsidR="00A1663A">
        <w:rPr>
          <w:noProof/>
          <w:lang w:val="fr-CA"/>
        </w:rPr>
        <w:t>13</w:t>
      </w:r>
      <w:r>
        <w:fldChar w:fldCharType="end"/>
      </w:r>
      <w:r w:rsidR="00EB2FFC" w:rsidRPr="00EB2FFC">
        <w:rPr>
          <w:lang w:val="fr-CA"/>
        </w:rPr>
        <w:t xml:space="preserve"> – </w:t>
      </w:r>
      <w:proofErr w:type="spellStart"/>
      <w:r w:rsidR="00EB2FFC" w:rsidRPr="00EB2FFC">
        <w:rPr>
          <w:lang w:val="fr-CA"/>
        </w:rPr>
        <w:t>Private</w:t>
      </w:r>
      <w:proofErr w:type="spellEnd"/>
      <w:r w:rsidR="00EB2FFC" w:rsidRPr="00EB2FFC">
        <w:rPr>
          <w:lang w:val="fr-CA"/>
        </w:rPr>
        <w:t xml:space="preserve"> </w:t>
      </w:r>
      <w:proofErr w:type="spellStart"/>
      <w:r w:rsidR="00EB2FFC" w:rsidRPr="00EB2FFC">
        <w:rPr>
          <w:lang w:val="fr-CA"/>
        </w:rPr>
        <w:t>Hosted</w:t>
      </w:r>
      <w:proofErr w:type="spellEnd"/>
      <w:r w:rsidR="00EB2FFC" w:rsidRPr="00EB2FFC">
        <w:rPr>
          <w:lang w:val="fr-CA"/>
        </w:rPr>
        <w:t xml:space="preserve"> Zone </w:t>
      </w:r>
      <w:r w:rsidR="00EB2FFC">
        <w:rPr>
          <w:lang w:val="fr-CA"/>
        </w:rPr>
        <w:t>–</w:t>
      </w:r>
      <w:r w:rsidR="00EB2FFC" w:rsidRPr="00EB2FFC">
        <w:rPr>
          <w:lang w:val="fr-CA"/>
        </w:rPr>
        <w:t xml:space="preserve"> </w:t>
      </w:r>
      <w:r w:rsidR="00EB2FFC">
        <w:rPr>
          <w:lang w:val="fr-CA"/>
        </w:rPr>
        <w:t xml:space="preserve">DNS </w:t>
      </w:r>
      <w:r w:rsidR="00EB2FFC" w:rsidRPr="00EB2FFC">
        <w:rPr>
          <w:lang w:val="fr-CA"/>
        </w:rPr>
        <w:t>VPC Association</w:t>
      </w:r>
      <w:bookmarkEnd w:id="95"/>
      <w:r w:rsidR="00EB2FFC" w:rsidRPr="00EB2FFC">
        <w:rPr>
          <w:lang w:val="fr-CA"/>
        </w:rPr>
        <w:t xml:space="preserve"> </w:t>
      </w:r>
    </w:p>
    <w:p w14:paraId="2B07C5FC" w14:textId="77777777" w:rsidR="00725230" w:rsidRPr="00EB2FFC" w:rsidRDefault="00725230" w:rsidP="00366634">
      <w:pPr>
        <w:jc w:val="center"/>
        <w:rPr>
          <w:lang w:val="fr-CA"/>
        </w:rPr>
      </w:pPr>
    </w:p>
    <w:p w14:paraId="5D52C34B" w14:textId="77777777" w:rsidR="00A245B5" w:rsidRPr="000756FF" w:rsidRDefault="00A245B5" w:rsidP="00A245B5">
      <w:pPr>
        <w:pStyle w:val="Heading3"/>
      </w:pPr>
      <w:bookmarkStart w:id="96" w:name="_Toc53652905"/>
      <w:r>
        <w:t xml:space="preserve">Private Hosted Zone - </w:t>
      </w:r>
      <w:r w:rsidRPr="000756FF">
        <w:t>DNS Record Registration</w:t>
      </w:r>
      <w:bookmarkEnd w:id="96"/>
    </w:p>
    <w:p w14:paraId="4B1AF68D" w14:textId="49A49DAD" w:rsidR="00A245B5" w:rsidRDefault="00A245B5" w:rsidP="00A245B5">
      <w:r w:rsidRPr="000756FF">
        <w:t xml:space="preserve">DNS record registration under the cloud-based private DNS namespace </w:t>
      </w:r>
      <w:r w:rsidRPr="000756FF">
        <w:rPr>
          <w:b/>
        </w:rPr>
        <w:t>aws.ci.gc.ca</w:t>
      </w:r>
      <w:r w:rsidRPr="000756FF">
        <w:t xml:space="preserve"> and subzones is performed by IRCC.  </w:t>
      </w:r>
    </w:p>
    <w:p w14:paraId="6471650C" w14:textId="77777777" w:rsidR="00A245B5" w:rsidRDefault="00A245B5" w:rsidP="00A245B5">
      <w:pPr>
        <w:shd w:val="clear" w:color="auto" w:fill="D9D9D9" w:themeFill="background1" w:themeFillShade="D9"/>
      </w:pPr>
      <w:r>
        <w:t xml:space="preserve">It’s important to note that instances do not dynamically register their names in a private hosted zone assigned to their VPC automatically.  </w:t>
      </w:r>
    </w:p>
    <w:p w14:paraId="6D3E77CA" w14:textId="47801A1B" w:rsidR="00C35833" w:rsidRDefault="00A245B5" w:rsidP="00A245B5">
      <w:r>
        <w:t xml:space="preserve">In order to automatically register EC2 instances’ IPs in a private hosted zone, </w:t>
      </w:r>
      <w:proofErr w:type="spellStart"/>
      <w:r w:rsidRPr="00FF305F">
        <w:t>CloudWatch</w:t>
      </w:r>
      <w:proofErr w:type="spellEnd"/>
      <w:r w:rsidRPr="00FF305F">
        <w:t xml:space="preserve"> Events and Lambda</w:t>
      </w:r>
      <w:r>
        <w:t xml:space="preserve"> functions can be leveraged as describe in the following article:  </w:t>
      </w:r>
      <w:hyperlink r:id="rId34" w:history="1">
        <w:r w:rsidRPr="00FF305F">
          <w:rPr>
            <w:rStyle w:val="Hyperlink"/>
          </w:rPr>
          <w:t xml:space="preserve">Building a Dynamic DNS for Route 53 using </w:t>
        </w:r>
        <w:proofErr w:type="spellStart"/>
        <w:r w:rsidRPr="00FF305F">
          <w:rPr>
            <w:rStyle w:val="Hyperlink"/>
          </w:rPr>
          <w:t>CloudWatch</w:t>
        </w:r>
        <w:proofErr w:type="spellEnd"/>
        <w:r w:rsidRPr="00FF305F">
          <w:rPr>
            <w:rStyle w:val="Hyperlink"/>
          </w:rPr>
          <w:t xml:space="preserve"> Events and Lambda</w:t>
        </w:r>
      </w:hyperlink>
      <w:r>
        <w:t xml:space="preserve">. </w:t>
      </w:r>
    </w:p>
    <w:p w14:paraId="187648F7" w14:textId="77777777" w:rsidR="00C35833" w:rsidRDefault="00C35833">
      <w:r>
        <w:br w:type="page"/>
      </w:r>
    </w:p>
    <w:p w14:paraId="5442D663" w14:textId="0FBD32CF" w:rsidR="008373D2" w:rsidRPr="000756FF" w:rsidRDefault="009719B6" w:rsidP="008373D2">
      <w:pPr>
        <w:pStyle w:val="Heading2"/>
      </w:pPr>
      <w:bookmarkStart w:id="97" w:name="_Toc53652906"/>
      <w:r>
        <w:lastRenderedPageBreak/>
        <w:t xml:space="preserve">AWS Cloud - </w:t>
      </w:r>
      <w:r w:rsidR="008373D2" w:rsidRPr="000756FF">
        <w:t>External/Public DNS Resolution</w:t>
      </w:r>
      <w:bookmarkEnd w:id="97"/>
    </w:p>
    <w:p w14:paraId="2327718D" w14:textId="2BC83F29" w:rsidR="008373D2" w:rsidRPr="00A245B5" w:rsidRDefault="008373D2" w:rsidP="00A245B5">
      <w:pPr>
        <w:pStyle w:val="BodyTexttemplate"/>
      </w:pPr>
      <w:r w:rsidRPr="00A245B5">
        <w:t xml:space="preserve">IRCC’s public facing DNS subzone apps.cic.gc.ca </w:t>
      </w:r>
      <w:r w:rsidR="009719B6" w:rsidRPr="00A245B5">
        <w:t xml:space="preserve">has been created to host subdomain delegations information.  These delegated subdomains defined under apps.cic.gc.ca are hosted in participating IRCC AWS accounts and hosts </w:t>
      </w:r>
      <w:r w:rsidRPr="00A245B5">
        <w:t xml:space="preserve">DNS records </w:t>
      </w:r>
      <w:r w:rsidR="009719B6" w:rsidRPr="00A245B5">
        <w:t xml:space="preserve">allowing for the naming resolution of </w:t>
      </w:r>
      <w:r w:rsidRPr="00A245B5">
        <w:t xml:space="preserve">public/Internet IP addresses assigned to IRCC cloud resources that must be accessible from the Internet.  These IPs </w:t>
      </w:r>
      <w:r w:rsidR="003A5790" w:rsidRPr="00A245B5">
        <w:t xml:space="preserve">are published from the GC-CAP or exposed via managed AWS services such as </w:t>
      </w:r>
      <w:proofErr w:type="spellStart"/>
      <w:r w:rsidR="003A5790" w:rsidRPr="00A245B5">
        <w:t>CloudFront</w:t>
      </w:r>
      <w:proofErr w:type="spellEnd"/>
      <w:r w:rsidR="003A5790" w:rsidRPr="00A245B5">
        <w:t>.</w:t>
      </w:r>
    </w:p>
    <w:p w14:paraId="05BD7600" w14:textId="47B70639" w:rsidR="00397010" w:rsidRDefault="00397010" w:rsidP="00397010">
      <w:pPr>
        <w:pStyle w:val="Heading3"/>
      </w:pPr>
      <w:bookmarkStart w:id="98" w:name="_Toc53652907"/>
      <w:r>
        <w:t>AWS DNS Delegation Set</w:t>
      </w:r>
      <w:bookmarkEnd w:id="98"/>
    </w:p>
    <w:p w14:paraId="537696D1" w14:textId="3997606B" w:rsidR="00397010" w:rsidRDefault="00397010" w:rsidP="00397010">
      <w:r>
        <w:t xml:space="preserve">Public hosted zone hosted under AWS can be configured with a DNS reusable delegation set which allocates a pre-defined set of four AWS DNS name servers that can be assigned to multiple public zone on a per-account basis.  </w:t>
      </w:r>
    </w:p>
    <w:p w14:paraId="568B77BC" w14:textId="0C66C94B" w:rsidR="00397010" w:rsidRPr="00397010" w:rsidRDefault="00FC0689" w:rsidP="00397010">
      <w:r>
        <w:t>Where possible</w:t>
      </w:r>
      <w:r w:rsidR="00397010">
        <w:t xml:space="preserve">, IRCC public hosted zone for subdomains should be created using a reusable delegation set. </w:t>
      </w:r>
    </w:p>
    <w:p w14:paraId="356FE9C7" w14:textId="0A82B10F" w:rsidR="00397010" w:rsidRDefault="00397010" w:rsidP="00397010">
      <w:pPr>
        <w:pStyle w:val="Heading3"/>
      </w:pPr>
      <w:bookmarkStart w:id="99" w:name="_Toc53652908"/>
      <w:r>
        <w:t>Public Hosted Zone – DNS Subdomain Delegation</w:t>
      </w:r>
      <w:bookmarkEnd w:id="99"/>
    </w:p>
    <w:p w14:paraId="05476A83" w14:textId="15DF79B2" w:rsidR="00397010" w:rsidRDefault="00397010" w:rsidP="00397010">
      <w:r>
        <w:t xml:space="preserve">As discussed above, SSC has created a DNS delegation for a subdomain called </w:t>
      </w:r>
      <w:r w:rsidRPr="003D46FA">
        <w:rPr>
          <w:b/>
        </w:rPr>
        <w:t>apps.cic.gc.ca</w:t>
      </w:r>
      <w:r>
        <w:t xml:space="preserve">. </w:t>
      </w:r>
      <w:r w:rsidR="00121CA8">
        <w:t xml:space="preserve"> </w:t>
      </w:r>
      <w:r>
        <w:t xml:space="preserve">This public zone/subdomain is hosted under </w:t>
      </w:r>
      <w:r w:rsidR="00121CA8">
        <w:t xml:space="preserve">the </w:t>
      </w:r>
      <w:r>
        <w:t>IRCC’s AWS Network-</w:t>
      </w:r>
      <w:proofErr w:type="spellStart"/>
      <w:r>
        <w:t>PerimeterDefense</w:t>
      </w:r>
      <w:proofErr w:type="spellEnd"/>
      <w:r>
        <w:t xml:space="preserve"> account. </w:t>
      </w:r>
    </w:p>
    <w:p w14:paraId="29F77538" w14:textId="51A8208F" w:rsidR="003D46FA" w:rsidRPr="003D46FA" w:rsidRDefault="00121CA8" w:rsidP="00397010">
      <w:r>
        <w:t>As new applications get developed under IRCC’s AWS cloud space, n</w:t>
      </w:r>
      <w:r w:rsidR="003D46FA">
        <w:t xml:space="preserve">ew subdomains under the </w:t>
      </w:r>
      <w:r w:rsidR="003D46FA" w:rsidRPr="003D46FA">
        <w:rPr>
          <w:b/>
        </w:rPr>
        <w:t>apps.cic.gc.ca</w:t>
      </w:r>
      <w:r w:rsidR="003D46FA">
        <w:t xml:space="preserve"> namespace are created as public AWS hosted zones under each participating accounts using reusable delegation set.  Once the zone is created for the subdomain, delegation records are added to the apps.cic.gc.ca DNS zone and assigned to the DNS Name Servers identified in the reusable delegation set for that subdomain. </w:t>
      </w:r>
    </w:p>
    <w:p w14:paraId="39F5E850" w14:textId="698425FC" w:rsidR="00121CA8" w:rsidRDefault="00B27697" w:rsidP="008373D2">
      <w:r>
        <w:t xml:space="preserve">The following table is an example of how the </w:t>
      </w:r>
      <w:r w:rsidRPr="00B27697">
        <w:rPr>
          <w:b/>
        </w:rPr>
        <w:t>apps.cic.gc.ca</w:t>
      </w:r>
      <w:r>
        <w:t xml:space="preserve"> subdomain delegations are performed starting from the cic.gc.ca domain level. </w:t>
      </w:r>
    </w:p>
    <w:tbl>
      <w:tblPr>
        <w:tblStyle w:val="TableGrid"/>
        <w:tblW w:w="0" w:type="auto"/>
        <w:tblLook w:val="04A0" w:firstRow="1" w:lastRow="0" w:firstColumn="1" w:lastColumn="0" w:noHBand="0" w:noVBand="1"/>
      </w:tblPr>
      <w:tblGrid>
        <w:gridCol w:w="3595"/>
        <w:gridCol w:w="2610"/>
        <w:gridCol w:w="3145"/>
      </w:tblGrid>
      <w:tr w:rsidR="00121CA8" w14:paraId="4AA8F2CD" w14:textId="77777777" w:rsidTr="00B27697">
        <w:tc>
          <w:tcPr>
            <w:tcW w:w="3595" w:type="dxa"/>
            <w:shd w:val="clear" w:color="auto" w:fill="D9D9D9" w:themeFill="background1" w:themeFillShade="D9"/>
          </w:tcPr>
          <w:p w14:paraId="71B2A0D3" w14:textId="2C0C939A" w:rsidR="00121CA8" w:rsidRDefault="00121CA8" w:rsidP="008373D2">
            <w:r>
              <w:t>Subdomain</w:t>
            </w:r>
          </w:p>
        </w:tc>
        <w:tc>
          <w:tcPr>
            <w:tcW w:w="2610" w:type="dxa"/>
            <w:shd w:val="clear" w:color="auto" w:fill="D9D9D9" w:themeFill="background1" w:themeFillShade="D9"/>
          </w:tcPr>
          <w:p w14:paraId="6CD0A97F" w14:textId="79873C48" w:rsidR="00121CA8" w:rsidRDefault="00121CA8" w:rsidP="008373D2">
            <w:r>
              <w:t>Parent Domain Delegation</w:t>
            </w:r>
          </w:p>
        </w:tc>
        <w:tc>
          <w:tcPr>
            <w:tcW w:w="3145" w:type="dxa"/>
            <w:shd w:val="clear" w:color="auto" w:fill="D9D9D9" w:themeFill="background1" w:themeFillShade="D9"/>
          </w:tcPr>
          <w:p w14:paraId="1C036E3E" w14:textId="2FC75A8C" w:rsidR="00121CA8" w:rsidRDefault="00121CA8" w:rsidP="008373D2">
            <w:r>
              <w:t>NS Records used</w:t>
            </w:r>
            <w:r w:rsidR="00B27697">
              <w:t xml:space="preserve"> for delegation</w:t>
            </w:r>
          </w:p>
        </w:tc>
      </w:tr>
      <w:tr w:rsidR="00121CA8" w14:paraId="24620CCC" w14:textId="77777777" w:rsidTr="00B27697">
        <w:tc>
          <w:tcPr>
            <w:tcW w:w="3595" w:type="dxa"/>
          </w:tcPr>
          <w:p w14:paraId="4E7777BE" w14:textId="464175B5" w:rsidR="00121CA8" w:rsidRDefault="00121CA8" w:rsidP="008373D2">
            <w:r>
              <w:t>apps.cic.gc.ca</w:t>
            </w:r>
          </w:p>
        </w:tc>
        <w:tc>
          <w:tcPr>
            <w:tcW w:w="2610" w:type="dxa"/>
          </w:tcPr>
          <w:p w14:paraId="5839829F" w14:textId="4B30E4FD" w:rsidR="00121CA8" w:rsidRDefault="00121CA8" w:rsidP="008373D2">
            <w:r>
              <w:t>cic.gc.ca</w:t>
            </w:r>
          </w:p>
        </w:tc>
        <w:tc>
          <w:tcPr>
            <w:tcW w:w="3145" w:type="dxa"/>
          </w:tcPr>
          <w:p w14:paraId="31C0B125" w14:textId="77777777" w:rsidR="00121CA8" w:rsidRDefault="00121CA8" w:rsidP="00121CA8">
            <w:proofErr w:type="gramStart"/>
            <w:r>
              <w:t>ns-696.awsdns-23.net</w:t>
            </w:r>
            <w:proofErr w:type="gramEnd"/>
            <w:r>
              <w:t>.</w:t>
            </w:r>
          </w:p>
          <w:p w14:paraId="4858AE9C" w14:textId="77777777" w:rsidR="00121CA8" w:rsidRDefault="00121CA8" w:rsidP="00121CA8">
            <w:proofErr w:type="gramStart"/>
            <w:r>
              <w:t>ns-1639.awsdns-12.co.uk</w:t>
            </w:r>
            <w:proofErr w:type="gramEnd"/>
            <w:r>
              <w:t>.</w:t>
            </w:r>
          </w:p>
          <w:p w14:paraId="0D2F6C2B" w14:textId="77777777" w:rsidR="00121CA8" w:rsidRDefault="00121CA8" w:rsidP="00121CA8">
            <w:proofErr w:type="gramStart"/>
            <w:r>
              <w:t>ns-1208.awsdns-23.org</w:t>
            </w:r>
            <w:proofErr w:type="gramEnd"/>
            <w:r>
              <w:t>.</w:t>
            </w:r>
          </w:p>
          <w:p w14:paraId="3154FC5B" w14:textId="6F556AC3" w:rsidR="00121CA8" w:rsidRDefault="00121CA8" w:rsidP="00121CA8">
            <w:r>
              <w:t>ns-290.awsdns-36.com.</w:t>
            </w:r>
          </w:p>
        </w:tc>
      </w:tr>
      <w:tr w:rsidR="00121CA8" w14:paraId="747A43E3" w14:textId="77777777" w:rsidTr="00B27697">
        <w:tc>
          <w:tcPr>
            <w:tcW w:w="3595" w:type="dxa"/>
          </w:tcPr>
          <w:p w14:paraId="1879E3A0" w14:textId="6AD71010" w:rsidR="00121CA8" w:rsidRDefault="00121CA8" w:rsidP="008373D2">
            <w:r>
              <w:t>ia.apps.cic.gc.ca</w:t>
            </w:r>
          </w:p>
        </w:tc>
        <w:tc>
          <w:tcPr>
            <w:tcW w:w="2610" w:type="dxa"/>
          </w:tcPr>
          <w:p w14:paraId="171E323E" w14:textId="0982E3A1" w:rsidR="00121CA8" w:rsidRDefault="00B27697" w:rsidP="008373D2">
            <w:r>
              <w:t>a</w:t>
            </w:r>
            <w:r w:rsidR="00121CA8">
              <w:t>pps.cic.gc.ca</w:t>
            </w:r>
          </w:p>
        </w:tc>
        <w:tc>
          <w:tcPr>
            <w:tcW w:w="3145" w:type="dxa"/>
          </w:tcPr>
          <w:p w14:paraId="4D20A67C" w14:textId="77777777" w:rsidR="00121CA8" w:rsidRDefault="00121CA8" w:rsidP="00121CA8">
            <w:proofErr w:type="gramStart"/>
            <w:r>
              <w:t>ns-1394.awsdns-46.org</w:t>
            </w:r>
            <w:proofErr w:type="gramEnd"/>
            <w:r>
              <w:t>.</w:t>
            </w:r>
          </w:p>
          <w:p w14:paraId="789FBCBC" w14:textId="77777777" w:rsidR="00121CA8" w:rsidRDefault="00121CA8" w:rsidP="00121CA8">
            <w:proofErr w:type="gramStart"/>
            <w:r>
              <w:t>ns-172.awsdns-21.com</w:t>
            </w:r>
            <w:proofErr w:type="gramEnd"/>
            <w:r>
              <w:t>.</w:t>
            </w:r>
          </w:p>
          <w:p w14:paraId="23186266" w14:textId="77777777" w:rsidR="00121CA8" w:rsidRDefault="00121CA8" w:rsidP="00121CA8">
            <w:proofErr w:type="gramStart"/>
            <w:r>
              <w:t>ns-1887.awsdns-43.co.uk</w:t>
            </w:r>
            <w:proofErr w:type="gramEnd"/>
            <w:r>
              <w:t>.</w:t>
            </w:r>
          </w:p>
          <w:p w14:paraId="7C7A2214" w14:textId="79839E52" w:rsidR="00121CA8" w:rsidRDefault="00121CA8" w:rsidP="00121CA8">
            <w:r>
              <w:t>ns-874.awsdns-45.net.</w:t>
            </w:r>
          </w:p>
        </w:tc>
      </w:tr>
      <w:tr w:rsidR="00121CA8" w14:paraId="085A4462" w14:textId="77777777" w:rsidTr="00B27697">
        <w:tc>
          <w:tcPr>
            <w:tcW w:w="3595" w:type="dxa"/>
          </w:tcPr>
          <w:p w14:paraId="29373DE3" w14:textId="207A2E5F" w:rsidR="00121CA8" w:rsidRDefault="00B27697" w:rsidP="008373D2">
            <w:r>
              <w:t>pgp-performance-test</w:t>
            </w:r>
            <w:r w:rsidR="00121CA8" w:rsidRPr="00121CA8">
              <w:t>.apps.cic.gc.ca</w:t>
            </w:r>
          </w:p>
        </w:tc>
        <w:tc>
          <w:tcPr>
            <w:tcW w:w="2610" w:type="dxa"/>
          </w:tcPr>
          <w:p w14:paraId="474DFF96" w14:textId="09E9DB45" w:rsidR="00121CA8" w:rsidRDefault="00B27697" w:rsidP="008373D2">
            <w:r>
              <w:t>apps.cic.gc.ca</w:t>
            </w:r>
          </w:p>
        </w:tc>
        <w:tc>
          <w:tcPr>
            <w:tcW w:w="3145" w:type="dxa"/>
          </w:tcPr>
          <w:p w14:paraId="30447695" w14:textId="0DB22253" w:rsidR="00B27697" w:rsidRDefault="00B27697" w:rsidP="00B27697">
            <w:r>
              <w:t>ns-1663.awsdns-15.co.uk</w:t>
            </w:r>
          </w:p>
          <w:p w14:paraId="4D85F5F0" w14:textId="77777777" w:rsidR="00B27697" w:rsidRDefault="00B27697" w:rsidP="00B27697">
            <w:r>
              <w:t>ns-503.awsdns-62.com</w:t>
            </w:r>
          </w:p>
          <w:p w14:paraId="2738E0CA" w14:textId="77777777" w:rsidR="00B27697" w:rsidRDefault="00B27697" w:rsidP="00B27697">
            <w:r>
              <w:t>ns-1160.awsdns-17.org</w:t>
            </w:r>
          </w:p>
          <w:p w14:paraId="1652FA55" w14:textId="4C146EBD" w:rsidR="00121CA8" w:rsidRDefault="00B27697" w:rsidP="00B27697">
            <w:r>
              <w:t>ns-555.awsdns-05.net</w:t>
            </w:r>
          </w:p>
        </w:tc>
      </w:tr>
    </w:tbl>
    <w:p w14:paraId="51B56899" w14:textId="77777777" w:rsidR="00840414" w:rsidRDefault="00840414" w:rsidP="008373D2"/>
    <w:p w14:paraId="7B3BD779" w14:textId="77777777" w:rsidR="00AF3FAA" w:rsidRPr="000756FF" w:rsidRDefault="00AF3FAA" w:rsidP="00AF3FAA">
      <w:pPr>
        <w:pStyle w:val="Heading3"/>
      </w:pPr>
      <w:bookmarkStart w:id="100" w:name="_Toc53652909"/>
      <w:r>
        <w:t xml:space="preserve">Public Hosted Zone - </w:t>
      </w:r>
      <w:r w:rsidRPr="000756FF">
        <w:t>DNS Record Registration</w:t>
      </w:r>
      <w:bookmarkEnd w:id="100"/>
    </w:p>
    <w:p w14:paraId="41C63B5C" w14:textId="77777777" w:rsidR="00AF3FAA" w:rsidRPr="00A245B5" w:rsidRDefault="00AF3FAA" w:rsidP="00AF3FAA">
      <w:pPr>
        <w:pStyle w:val="BodyTexttemplate"/>
      </w:pPr>
      <w:r w:rsidRPr="00A245B5">
        <w:t xml:space="preserve">DNS record registration under </w:t>
      </w:r>
      <w:r>
        <w:t>subzones</w:t>
      </w:r>
      <w:r w:rsidRPr="00A245B5">
        <w:t xml:space="preserve"> </w:t>
      </w:r>
      <w:r>
        <w:t xml:space="preserve">delegated from </w:t>
      </w:r>
      <w:r w:rsidRPr="00A245B5">
        <w:rPr>
          <w:b/>
        </w:rPr>
        <w:t>apps.cic.gc.ca</w:t>
      </w:r>
      <w:r w:rsidRPr="00A245B5">
        <w:t xml:space="preserve"> for public IP addresses published from the GC-CAP </w:t>
      </w:r>
      <w:r>
        <w:t xml:space="preserve">and AWS public services </w:t>
      </w:r>
      <w:r w:rsidRPr="00A245B5">
        <w:t>is performed by IRCC.</w:t>
      </w:r>
    </w:p>
    <w:p w14:paraId="17670630" w14:textId="0F6E98B4" w:rsidR="00840414" w:rsidRDefault="00840414" w:rsidP="00840414">
      <w:pPr>
        <w:pStyle w:val="Heading3"/>
      </w:pPr>
      <w:bookmarkStart w:id="101" w:name="_Toc53652910"/>
      <w:r>
        <w:lastRenderedPageBreak/>
        <w:t>Public DNS Subdomain Delegation</w:t>
      </w:r>
      <w:r w:rsidR="00CE3226">
        <w:t xml:space="preserve"> Diagram</w:t>
      </w:r>
      <w:bookmarkEnd w:id="101"/>
    </w:p>
    <w:p w14:paraId="22FBB25E" w14:textId="77777777" w:rsidR="00840414" w:rsidRDefault="00840414" w:rsidP="008373D2">
      <w:r>
        <w:t xml:space="preserve">The following diagram depicts the following elements: </w:t>
      </w:r>
    </w:p>
    <w:p w14:paraId="277D926C" w14:textId="2CF694E5" w:rsidR="00840414" w:rsidRDefault="00840414" w:rsidP="00D1076A">
      <w:pPr>
        <w:pStyle w:val="ListParagraph"/>
        <w:numPr>
          <w:ilvl w:val="0"/>
          <w:numId w:val="34"/>
        </w:numPr>
      </w:pPr>
      <w:r>
        <w:t xml:space="preserve">DNS subdomain delegations starting at the cic.gc.ca domain level. </w:t>
      </w:r>
    </w:p>
    <w:p w14:paraId="0ABAD961" w14:textId="0EFFC999" w:rsidR="00840414" w:rsidRDefault="00840414" w:rsidP="00D1076A">
      <w:pPr>
        <w:pStyle w:val="ListParagraph"/>
        <w:numPr>
          <w:ilvl w:val="0"/>
          <w:numId w:val="34"/>
        </w:numPr>
      </w:pPr>
      <w:r>
        <w:t xml:space="preserve">Public IP DNS record registration in </w:t>
      </w:r>
      <w:r w:rsidR="00D1076A">
        <w:t xml:space="preserve">applications’ subdomains.  Public IPs can be advertised from SSC’s GC-CAP or from AWS public services such as </w:t>
      </w:r>
      <w:proofErr w:type="spellStart"/>
      <w:r w:rsidR="00D1076A">
        <w:t>CloudFront</w:t>
      </w:r>
      <w:proofErr w:type="spellEnd"/>
      <w:r w:rsidR="00D1076A">
        <w:t xml:space="preserve">. </w:t>
      </w:r>
    </w:p>
    <w:p w14:paraId="05E5A4F0" w14:textId="27092ABE" w:rsidR="00D1076A" w:rsidRDefault="00D1076A" w:rsidP="00D1076A">
      <w:pPr>
        <w:pStyle w:val="ListParagraph"/>
        <w:numPr>
          <w:ilvl w:val="0"/>
          <w:numId w:val="34"/>
        </w:numPr>
      </w:pPr>
      <w:r>
        <w:t xml:space="preserve">DNS resolution process and sequence (steps 1-5) involved when connecting to a resource for which a public IP address has been advertised using its fully qualified domain name.  </w:t>
      </w:r>
    </w:p>
    <w:p w14:paraId="1FFBE818" w14:textId="77777777" w:rsidR="004E021B" w:rsidRDefault="004E021B" w:rsidP="00CE3226">
      <w:pPr>
        <w:sectPr w:rsidR="004E021B" w:rsidSect="00A609E0">
          <w:headerReference w:type="default" r:id="rId35"/>
          <w:footerReference w:type="default" r:id="rId36"/>
          <w:pgSz w:w="12240" w:h="15840"/>
          <w:pgMar w:top="1276" w:right="1440" w:bottom="1560" w:left="1440" w:header="708" w:footer="358" w:gutter="0"/>
          <w:pgNumType w:start="0"/>
          <w:cols w:space="708"/>
          <w:titlePg/>
          <w:docGrid w:linePitch="360"/>
        </w:sectPr>
      </w:pPr>
    </w:p>
    <w:p w14:paraId="7ACEF123" w14:textId="4A5AFF2B" w:rsidR="00CE3226" w:rsidRDefault="00CE3226" w:rsidP="00CE3226"/>
    <w:p w14:paraId="3841EF00" w14:textId="749D15B2" w:rsidR="00EB2FFC" w:rsidRDefault="00A77725" w:rsidP="00EB2FFC">
      <w:pPr>
        <w:keepNext/>
      </w:pPr>
      <w:r>
        <w:object w:dxaOrig="17265" w:dyaOrig="10942" w14:anchorId="5075A0EA">
          <v:shape id="_x0000_i1038" type="#_x0000_t75" style="width:499pt;height:315.35pt" o:ole="">
            <v:imagedata r:id="rId37" o:title=""/>
          </v:shape>
          <o:OLEObject Type="Embed" ProgID="Visio.Drawing.15" ShapeID="_x0000_i1038" DrawAspect="Content" ObjectID="_1664342528" r:id="rId38"/>
        </w:object>
      </w:r>
    </w:p>
    <w:p w14:paraId="7A6FC177" w14:textId="3A196C21" w:rsidR="00DA0F21" w:rsidRDefault="00EB2FFC" w:rsidP="00EB2FFC">
      <w:pPr>
        <w:pStyle w:val="Caption"/>
        <w:jc w:val="center"/>
      </w:pPr>
      <w:bookmarkStart w:id="102" w:name="_Toc53064365"/>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14</w:t>
      </w:r>
      <w:r w:rsidR="002306D0">
        <w:rPr>
          <w:noProof/>
        </w:rPr>
        <w:fldChar w:fldCharType="end"/>
      </w:r>
      <w:r>
        <w:t xml:space="preserve"> – AWS Public DNS Resolution</w:t>
      </w:r>
      <w:bookmarkEnd w:id="102"/>
    </w:p>
    <w:p w14:paraId="004BF4AC" w14:textId="3F1A9074" w:rsidR="004E021B" w:rsidRDefault="004E021B" w:rsidP="00DA0F21">
      <w:pPr>
        <w:pStyle w:val="Caption"/>
        <w:jc w:val="center"/>
      </w:pPr>
    </w:p>
    <w:p w14:paraId="05C260C9" w14:textId="321B85AF" w:rsidR="0011416D" w:rsidRDefault="0011416D" w:rsidP="00F4234C">
      <w:pPr>
        <w:pStyle w:val="Heading1"/>
      </w:pPr>
      <w:bookmarkStart w:id="103" w:name="_Toc53652911"/>
      <w:r>
        <w:lastRenderedPageBreak/>
        <w:t>AWS Shared Endpoints / Services</w:t>
      </w:r>
      <w:bookmarkEnd w:id="103"/>
    </w:p>
    <w:p w14:paraId="4299C746" w14:textId="77777777" w:rsidR="0011416D" w:rsidRDefault="0011416D" w:rsidP="0011416D"/>
    <w:p w14:paraId="5F71565C" w14:textId="3143A1FF" w:rsidR="00B40AD8" w:rsidRDefault="00B40AD8" w:rsidP="00B40AD8">
      <w:r>
        <w:t>A VPC endpoint enables private connections between a VPC and supported AWS services without requiring an internet gateway, NAT device, etc.  Instances in a VPC do not require public IP addresses to communicate with resources in the service. Traffic between a VPC and the other service does not leave the Amazon network.</w:t>
      </w:r>
    </w:p>
    <w:p w14:paraId="2F8D2C36" w14:textId="20E39F30" w:rsidR="00B40AD8" w:rsidRDefault="00B40AD8" w:rsidP="00B40AD8">
      <w:r>
        <w:t>Endpoints are virtual devices. They are horizontally scaled, redundant, and highly available VPC components. They allow communication between instances in a VPC and services without imposing availability risks or bandwidth constraints on network traffic.</w:t>
      </w:r>
    </w:p>
    <w:p w14:paraId="20963AC5" w14:textId="113F3964" w:rsidR="00BD2423" w:rsidRDefault="00BD2423" w:rsidP="00B40AD8">
      <w:r w:rsidRPr="00BD2423">
        <w:t xml:space="preserve">By default, each interface endpoint can support a bandwidth of up to 10 </w:t>
      </w:r>
      <w:proofErr w:type="spellStart"/>
      <w:r w:rsidRPr="00BD2423">
        <w:t>Gbps</w:t>
      </w:r>
      <w:proofErr w:type="spellEnd"/>
      <w:r w:rsidRPr="00BD2423">
        <w:t xml:space="preserve"> per Availability Zone. </w:t>
      </w:r>
      <w:proofErr w:type="gramStart"/>
      <w:r w:rsidRPr="00BD2423">
        <w:t>and</w:t>
      </w:r>
      <w:proofErr w:type="gramEnd"/>
      <w:r w:rsidRPr="00BD2423">
        <w:t xml:space="preserve"> bursts of up to 40Gbp</w:t>
      </w:r>
      <w:r>
        <w:t xml:space="preserve">s. </w:t>
      </w:r>
    </w:p>
    <w:p w14:paraId="7B2D29EF" w14:textId="0EAEBD00" w:rsidR="00BD2423" w:rsidRDefault="00BD2423" w:rsidP="00BD2423">
      <w:pPr>
        <w:pStyle w:val="Heading2"/>
      </w:pPr>
      <w:bookmarkStart w:id="104" w:name="_Toc53652912"/>
      <w:r>
        <w:t>Endpoint Types</w:t>
      </w:r>
      <w:bookmarkEnd w:id="104"/>
    </w:p>
    <w:p w14:paraId="6D1BFDFB" w14:textId="575EBCBE" w:rsidR="00B40AD8" w:rsidRDefault="00B40AD8" w:rsidP="00B40AD8">
      <w:r>
        <w:t xml:space="preserve">There are two types of VPC endpoints: interface endpoints and gateway endpoints. </w:t>
      </w:r>
    </w:p>
    <w:p w14:paraId="14F193EC" w14:textId="77777777" w:rsidR="00B40AD8" w:rsidRDefault="00B40AD8" w:rsidP="00BD2423">
      <w:pPr>
        <w:pStyle w:val="Heading3"/>
      </w:pPr>
      <w:bookmarkStart w:id="105" w:name="_Toc53652913"/>
      <w:r>
        <w:t>Interface endpoints</w:t>
      </w:r>
      <w:bookmarkEnd w:id="105"/>
    </w:p>
    <w:p w14:paraId="3D5C39BD" w14:textId="0DAD612A" w:rsidR="00B40AD8" w:rsidRDefault="00B40AD8" w:rsidP="00B40AD8">
      <w:r>
        <w:t xml:space="preserve">An interface endpoint is an elastic network interface with a private IP address from the IP address range of a VPC subnet that serves as an entry point for traffic destined to a supported service. Interface endpoints are powered by AWS </w:t>
      </w:r>
      <w:proofErr w:type="spellStart"/>
      <w:r>
        <w:t>PrivateLink</w:t>
      </w:r>
      <w:proofErr w:type="spellEnd"/>
      <w:r>
        <w:t xml:space="preserve">, a technology that allows for to privately accessing services by using private IP addresses.  AWS </w:t>
      </w:r>
      <w:proofErr w:type="spellStart"/>
      <w:r>
        <w:t>PrivateLink</w:t>
      </w:r>
      <w:proofErr w:type="spellEnd"/>
      <w:r>
        <w:t xml:space="preserve"> restricts all network traffic between a VPC and services to the Amazon network. </w:t>
      </w:r>
    </w:p>
    <w:p w14:paraId="161FDDC1" w14:textId="77777777" w:rsidR="00B40AD8" w:rsidRDefault="00B40AD8" w:rsidP="00BD2423">
      <w:pPr>
        <w:pStyle w:val="Heading3"/>
      </w:pPr>
      <w:bookmarkStart w:id="106" w:name="_Toc53652914"/>
      <w:r>
        <w:t>Gateway endpoints</w:t>
      </w:r>
      <w:bookmarkEnd w:id="106"/>
    </w:p>
    <w:p w14:paraId="73176BD6" w14:textId="0800F481" w:rsidR="00B40AD8" w:rsidRDefault="00B40AD8" w:rsidP="00B40AD8">
      <w:r>
        <w:t>A gateway endpoint is a gateway specified as a target for a route in a route table for traffic destined to a supported AWS service. The following AWS services are supported:</w:t>
      </w:r>
    </w:p>
    <w:p w14:paraId="28ABD7E6" w14:textId="77777777" w:rsidR="00B40AD8" w:rsidRDefault="00B40AD8" w:rsidP="00B40AD8">
      <w:pPr>
        <w:pStyle w:val="ListParagraph"/>
        <w:numPr>
          <w:ilvl w:val="0"/>
          <w:numId w:val="37"/>
        </w:numPr>
      </w:pPr>
      <w:r>
        <w:t>Amazon S3</w:t>
      </w:r>
    </w:p>
    <w:p w14:paraId="207EA4F8" w14:textId="362759CE" w:rsidR="0011416D" w:rsidRDefault="00B40AD8" w:rsidP="00B40AD8">
      <w:pPr>
        <w:pStyle w:val="ListParagraph"/>
        <w:numPr>
          <w:ilvl w:val="0"/>
          <w:numId w:val="37"/>
        </w:numPr>
      </w:pPr>
      <w:proofErr w:type="spellStart"/>
      <w:r>
        <w:t>DynamoDB</w:t>
      </w:r>
      <w:proofErr w:type="spellEnd"/>
    </w:p>
    <w:p w14:paraId="281AE36E" w14:textId="39A3CB60" w:rsidR="00B40AD8" w:rsidRDefault="00B40AD8" w:rsidP="00B40AD8">
      <w:pPr>
        <w:pStyle w:val="Heading2"/>
      </w:pPr>
      <w:bookmarkStart w:id="107" w:name="_Toc53652915"/>
      <w:r>
        <w:t>Centralized</w:t>
      </w:r>
      <w:r w:rsidR="003C7FF9">
        <w:t xml:space="preserve"> </w:t>
      </w:r>
      <w:r>
        <w:t>VPC Endpoints</w:t>
      </w:r>
      <w:bookmarkEnd w:id="107"/>
    </w:p>
    <w:p w14:paraId="2626E731" w14:textId="49D40579" w:rsidR="00B40AD8" w:rsidRPr="00B40AD8" w:rsidRDefault="00B40AD8" w:rsidP="00B40AD8">
      <w:r>
        <w:t>In order to reduce the complexity of managing/duplicating VPC endpoints, IRCC has created a Shared Endpoints VPC in order to host highly available endpoints from a central location. This Shared Endpoints VPC is located in the IRCC’s AWS landing zone under the Network-</w:t>
      </w:r>
      <w:proofErr w:type="spellStart"/>
      <w:r>
        <w:t>PerimeterDefense</w:t>
      </w:r>
      <w:proofErr w:type="spellEnd"/>
      <w:r>
        <w:t xml:space="preserve"> account. . </w:t>
      </w:r>
    </w:p>
    <w:p w14:paraId="4B53912F" w14:textId="432AFA20" w:rsidR="00B40AD8" w:rsidRDefault="00B40AD8" w:rsidP="00B40AD8">
      <w:r>
        <w:t>Each endpoint (Interface or Gateway) is defined under the CA-Central-1 region over two availability zones (</w:t>
      </w:r>
      <w:r w:rsidRPr="00B40AD8">
        <w:t>ca-central-1a</w:t>
      </w:r>
      <w:r>
        <w:t xml:space="preserve"> and ca-central-1b) and is assigned an IP address from the respective subnets. </w:t>
      </w:r>
    </w:p>
    <w:p w14:paraId="5B321B33" w14:textId="7466A35E" w:rsidR="00BD2423" w:rsidRDefault="00BD2423" w:rsidP="00BD2423">
      <w:pPr>
        <w:pStyle w:val="Heading2"/>
      </w:pPr>
      <w:bookmarkStart w:id="108" w:name="_Toc53652916"/>
      <w:r>
        <w:lastRenderedPageBreak/>
        <w:t>DNS Override for VPC Endpoints</w:t>
      </w:r>
      <w:bookmarkEnd w:id="108"/>
      <w:r>
        <w:t xml:space="preserve"> </w:t>
      </w:r>
    </w:p>
    <w:p w14:paraId="62CA6794" w14:textId="05C425E4" w:rsidR="00B40AD8" w:rsidRDefault="00BD2423" w:rsidP="00B40AD8">
      <w:r>
        <w:t>In order for resources to b</w:t>
      </w:r>
      <w:r w:rsidR="00F5084F">
        <w:t xml:space="preserve">e able to use the VPC endpoints, a private DNS zone for each endpoint must be created in the user/application accounts and associated to the VPCs that make use of the private endpoints. </w:t>
      </w:r>
    </w:p>
    <w:p w14:paraId="018E146C" w14:textId="77777777" w:rsidR="00B40AD8" w:rsidRPr="0011416D" w:rsidRDefault="00B40AD8" w:rsidP="00B40AD8"/>
    <w:p w14:paraId="19E2795A" w14:textId="77777777" w:rsidR="00F4234C" w:rsidRDefault="00F4234C" w:rsidP="00F4234C">
      <w:pPr>
        <w:pStyle w:val="Heading1"/>
      </w:pPr>
      <w:bookmarkStart w:id="109" w:name="_Toc53652917"/>
      <w:r>
        <w:lastRenderedPageBreak/>
        <w:t>AWS Certificate Management</w:t>
      </w:r>
      <w:bookmarkEnd w:id="109"/>
    </w:p>
    <w:p w14:paraId="64D41A34" w14:textId="2D752AAC" w:rsidR="006817AD" w:rsidRDefault="006817AD" w:rsidP="00F4234C">
      <w:pPr>
        <w:pStyle w:val="Heading2"/>
      </w:pPr>
      <w:bookmarkStart w:id="110" w:name="_Toc53652918"/>
      <w:r>
        <w:t>Security Requirements</w:t>
      </w:r>
      <w:bookmarkEnd w:id="110"/>
    </w:p>
    <w:p w14:paraId="37FE2F9B" w14:textId="21060B29" w:rsidR="006817AD" w:rsidRDefault="006817AD" w:rsidP="006817AD">
      <w:r>
        <w:t xml:space="preserve">Based on security requirements and guidelines, all network flows between any cloud endpoints, instances, load-balancers, clients and servers should be encrypted using TLS 1.2 (minimum). </w:t>
      </w:r>
    </w:p>
    <w:p w14:paraId="7FE6EA19" w14:textId="5C62AA22" w:rsidR="006817AD" w:rsidRPr="006817AD" w:rsidRDefault="006817AD" w:rsidP="006817AD">
      <w:r>
        <w:t xml:space="preserve">Therefore certificates will be used to provide </w:t>
      </w:r>
      <w:r w:rsidRPr="006817AD">
        <w:t>data encryption</w:t>
      </w:r>
      <w:r>
        <w:t xml:space="preserve"> and </w:t>
      </w:r>
      <w:r w:rsidRPr="006817AD">
        <w:t>identity validation</w:t>
      </w:r>
      <w:r>
        <w:t xml:space="preserve">. </w:t>
      </w:r>
    </w:p>
    <w:p w14:paraId="10227347" w14:textId="14AD3486" w:rsidR="00F4234C" w:rsidRDefault="00F4234C" w:rsidP="00F4234C">
      <w:pPr>
        <w:pStyle w:val="Heading2"/>
      </w:pPr>
      <w:bookmarkStart w:id="111" w:name="_Toc53652919"/>
      <w:r>
        <w:t>Public Certificates</w:t>
      </w:r>
      <w:bookmarkEnd w:id="111"/>
    </w:p>
    <w:p w14:paraId="16806729" w14:textId="77777777" w:rsidR="006817AD" w:rsidRDefault="006817AD" w:rsidP="006817AD">
      <w:pPr>
        <w:pStyle w:val="Heading3"/>
      </w:pPr>
      <w:bookmarkStart w:id="112" w:name="_Toc53652920"/>
      <w:r>
        <w:t>Public DNS Namespace</w:t>
      </w:r>
      <w:bookmarkEnd w:id="112"/>
    </w:p>
    <w:p w14:paraId="237CBE94" w14:textId="7E28B780" w:rsidR="006817AD" w:rsidRPr="006817AD" w:rsidRDefault="006817AD" w:rsidP="006817AD">
      <w:r>
        <w:t>[Project/Application].cic.gc.ca</w:t>
      </w:r>
    </w:p>
    <w:p w14:paraId="54DBCA09" w14:textId="3FBB6C2A" w:rsidR="006817AD" w:rsidRPr="006817AD" w:rsidRDefault="006817AD" w:rsidP="006817AD">
      <w:pPr>
        <w:pStyle w:val="Heading3"/>
      </w:pPr>
      <w:bookmarkStart w:id="113" w:name="_Toc53652921"/>
      <w:r w:rsidRPr="006817AD">
        <w:t xml:space="preserve">Non-Production </w:t>
      </w:r>
      <w:r w:rsidRPr="006817AD">
        <w:t>Environment</w:t>
      </w:r>
      <w:r>
        <w:t>s</w:t>
      </w:r>
      <w:bookmarkEnd w:id="113"/>
    </w:p>
    <w:p w14:paraId="0EE29E2E" w14:textId="6CECBD1A" w:rsidR="006817AD" w:rsidRDefault="006817AD" w:rsidP="006817AD">
      <w:r>
        <w:t xml:space="preserve">For non-production environments, AWS-based certificates can be used to protect the public end-points. Since AWS-based certificates cannot be exported with their private keys, they can only be assigned to </w:t>
      </w:r>
      <w:r w:rsidRPr="006817AD">
        <w:t>ACM-integrated services</w:t>
      </w:r>
      <w:r>
        <w:t xml:space="preserve"> such as </w:t>
      </w:r>
      <w:r w:rsidRPr="006817AD">
        <w:t xml:space="preserve">Amazon </w:t>
      </w:r>
      <w:proofErr w:type="spellStart"/>
      <w:r w:rsidRPr="006817AD">
        <w:t>CloudFront</w:t>
      </w:r>
      <w:proofErr w:type="spellEnd"/>
      <w:r w:rsidRPr="006817AD">
        <w:t>, Elastic Load Balancing, and Amazon API Gateway.</w:t>
      </w:r>
    </w:p>
    <w:p w14:paraId="2A71C016" w14:textId="1AFD6909" w:rsidR="006817AD" w:rsidRDefault="006817AD" w:rsidP="006817AD">
      <w:r>
        <w:t xml:space="preserve">AWS public certificates can be generated under </w:t>
      </w:r>
      <w:r>
        <w:t>AWS Certificate Manager</w:t>
      </w:r>
      <w:r>
        <w:t xml:space="preserve"> (or programmatically using API, CLI, </w:t>
      </w:r>
      <w:proofErr w:type="spellStart"/>
      <w:r>
        <w:t>etc</w:t>
      </w:r>
      <w:proofErr w:type="spellEnd"/>
      <w:r>
        <w:t xml:space="preserve">).  </w:t>
      </w:r>
    </w:p>
    <w:p w14:paraId="461B28EA" w14:textId="45E85C46" w:rsidR="006817AD" w:rsidRPr="006817AD" w:rsidRDefault="006817AD" w:rsidP="006817AD">
      <w:r>
        <w:t xml:space="preserve">In order for AWS to validate the identify and ownership of the namespace </w:t>
      </w:r>
    </w:p>
    <w:p w14:paraId="06347464" w14:textId="1C1F7C0C" w:rsidR="006817AD" w:rsidRDefault="006817AD" w:rsidP="006817AD">
      <w:pPr>
        <w:pStyle w:val="Heading3"/>
      </w:pPr>
      <w:bookmarkStart w:id="114" w:name="_Toc53652922"/>
      <w:r>
        <w:t>Production Environments</w:t>
      </w:r>
      <w:bookmarkEnd w:id="114"/>
    </w:p>
    <w:p w14:paraId="7351971F" w14:textId="0DDC3E8E" w:rsidR="006817AD" w:rsidRDefault="006817AD" w:rsidP="006817AD">
      <w:r>
        <w:t xml:space="preserve">For production environments, public facing endpoints need to be secured using an Entrust certificate. </w:t>
      </w:r>
    </w:p>
    <w:p w14:paraId="555873E0" w14:textId="50B42810" w:rsidR="006817AD" w:rsidRPr="006817AD" w:rsidRDefault="006817AD" w:rsidP="006817AD">
      <w:r>
        <w:t xml:space="preserve">For </w:t>
      </w:r>
      <w:r w:rsidRPr="006817AD">
        <w:t>ACM-integrated services</w:t>
      </w:r>
      <w:r>
        <w:t xml:space="preserve"> to use external certificates (such as Entrust), they must first be imported under AWS Certificate Manager and then associated </w:t>
      </w:r>
    </w:p>
    <w:p w14:paraId="23795ABD" w14:textId="77777777" w:rsidR="006817AD" w:rsidRPr="006817AD" w:rsidRDefault="006817AD" w:rsidP="006817AD"/>
    <w:p w14:paraId="53C4C854" w14:textId="7F9CC72A" w:rsidR="00F4234C" w:rsidRDefault="00F4234C" w:rsidP="00F4234C">
      <w:pPr>
        <w:pStyle w:val="Heading2"/>
      </w:pPr>
      <w:bookmarkStart w:id="115" w:name="_Toc53652923"/>
      <w:r>
        <w:t>Private Certificate Authority</w:t>
      </w:r>
      <w:bookmarkEnd w:id="115"/>
    </w:p>
    <w:p w14:paraId="0BA61349" w14:textId="29F87B06" w:rsidR="006817AD" w:rsidRDefault="006817AD" w:rsidP="006817AD">
      <w:pPr>
        <w:pStyle w:val="Heading3"/>
      </w:pPr>
      <w:bookmarkStart w:id="116" w:name="_Toc53652924"/>
      <w:r>
        <w:t xml:space="preserve">Private </w:t>
      </w:r>
      <w:r>
        <w:t>DNS Namespace</w:t>
      </w:r>
      <w:bookmarkEnd w:id="116"/>
    </w:p>
    <w:p w14:paraId="57023B34" w14:textId="77777777" w:rsidR="006817AD" w:rsidRPr="006817AD" w:rsidRDefault="006817AD" w:rsidP="006817AD"/>
    <w:p w14:paraId="2FD5945F" w14:textId="1F79A5E0" w:rsidR="00944E12" w:rsidRPr="00944E12" w:rsidRDefault="00944E12" w:rsidP="00944E12">
      <w:r>
        <w:t>**WIP**</w:t>
      </w:r>
    </w:p>
    <w:p w14:paraId="09A2180E" w14:textId="4F33C53C" w:rsidR="00F4234C" w:rsidRDefault="00F4234C" w:rsidP="00F4234C">
      <w:pPr>
        <w:pStyle w:val="Heading2"/>
      </w:pPr>
      <w:bookmarkStart w:id="117" w:name="_Toc53652925"/>
      <w:r>
        <w:t>AWS Certificate Manager</w:t>
      </w:r>
      <w:bookmarkEnd w:id="117"/>
    </w:p>
    <w:p w14:paraId="7C2FC209" w14:textId="7DAC0CB8" w:rsidR="00F4234C" w:rsidRDefault="00944E12" w:rsidP="00F4234C">
      <w:r>
        <w:t>**WIP**</w:t>
      </w:r>
    </w:p>
    <w:p w14:paraId="4B2EE074" w14:textId="77777777" w:rsidR="0044286E" w:rsidRDefault="0044286E" w:rsidP="00F4234C"/>
    <w:p w14:paraId="6065A545" w14:textId="3B249E64" w:rsidR="0044286E" w:rsidRDefault="0044286E" w:rsidP="0044286E">
      <w:pPr>
        <w:pStyle w:val="Heading2"/>
      </w:pPr>
      <w:bookmarkStart w:id="118" w:name="_Toc53652926"/>
      <w:r>
        <w:lastRenderedPageBreak/>
        <w:t>Certificate Usage Matrix</w:t>
      </w:r>
      <w:bookmarkStart w:id="119" w:name="_GoBack"/>
      <w:bookmarkEnd w:id="118"/>
      <w:bookmarkEnd w:id="119"/>
    </w:p>
    <w:tbl>
      <w:tblPr>
        <w:tblStyle w:val="TableGrid"/>
        <w:tblW w:w="0" w:type="auto"/>
        <w:tblLook w:val="04A0" w:firstRow="1" w:lastRow="0" w:firstColumn="1" w:lastColumn="0" w:noHBand="0" w:noVBand="1"/>
      </w:tblPr>
      <w:tblGrid>
        <w:gridCol w:w="1975"/>
        <w:gridCol w:w="3330"/>
        <w:gridCol w:w="4045"/>
      </w:tblGrid>
      <w:tr w:rsidR="0044286E" w14:paraId="1E903EAE" w14:textId="77777777" w:rsidTr="0044286E">
        <w:tc>
          <w:tcPr>
            <w:tcW w:w="1975" w:type="dxa"/>
          </w:tcPr>
          <w:p w14:paraId="06D25A67" w14:textId="77777777" w:rsidR="0044286E" w:rsidRDefault="0044286E" w:rsidP="00F4234C"/>
        </w:tc>
        <w:tc>
          <w:tcPr>
            <w:tcW w:w="3330" w:type="dxa"/>
          </w:tcPr>
          <w:p w14:paraId="4EE2D9B0" w14:textId="42F67769" w:rsidR="0044286E" w:rsidRDefault="0044286E" w:rsidP="00F4234C">
            <w:r>
              <w:t>Public/Internet Facing</w:t>
            </w:r>
          </w:p>
        </w:tc>
        <w:tc>
          <w:tcPr>
            <w:tcW w:w="4045" w:type="dxa"/>
          </w:tcPr>
          <w:p w14:paraId="6FC61E95" w14:textId="044FBF3B" w:rsidR="0044286E" w:rsidRDefault="0044286E" w:rsidP="00F4234C">
            <w:r>
              <w:t>Internal</w:t>
            </w:r>
          </w:p>
        </w:tc>
      </w:tr>
      <w:tr w:rsidR="0044286E" w:rsidRPr="0044286E" w14:paraId="0C693CC6" w14:textId="77777777" w:rsidTr="0044286E">
        <w:tc>
          <w:tcPr>
            <w:tcW w:w="1975" w:type="dxa"/>
          </w:tcPr>
          <w:p w14:paraId="1EC15921" w14:textId="5D2C04FB" w:rsidR="0044286E" w:rsidRDefault="0044286E" w:rsidP="00F4234C">
            <w:r>
              <w:t>Production</w:t>
            </w:r>
          </w:p>
        </w:tc>
        <w:tc>
          <w:tcPr>
            <w:tcW w:w="3330" w:type="dxa"/>
          </w:tcPr>
          <w:p w14:paraId="2451D6E9" w14:textId="77777777" w:rsidR="0044286E" w:rsidRDefault="0044286E" w:rsidP="0044286E">
            <w:pPr>
              <w:pStyle w:val="ListParagraph"/>
              <w:numPr>
                <w:ilvl w:val="0"/>
                <w:numId w:val="39"/>
              </w:numPr>
              <w:ind w:left="342" w:hanging="342"/>
            </w:pPr>
            <w:r>
              <w:t>Entrust Certificates</w:t>
            </w:r>
          </w:p>
          <w:p w14:paraId="45211634" w14:textId="72AE7837" w:rsidR="0044286E" w:rsidRDefault="0044286E" w:rsidP="0044286E">
            <w:pPr>
              <w:pStyle w:val="ListParagraph"/>
              <w:numPr>
                <w:ilvl w:val="0"/>
                <w:numId w:val="39"/>
              </w:numPr>
              <w:ind w:left="342" w:hanging="342"/>
            </w:pPr>
            <w:r>
              <w:t>Imported into ACM</w:t>
            </w:r>
          </w:p>
          <w:p w14:paraId="337CEB06" w14:textId="77777777" w:rsidR="0044286E" w:rsidRDefault="0044286E" w:rsidP="0044286E">
            <w:pPr>
              <w:pStyle w:val="ListParagraph"/>
              <w:numPr>
                <w:ilvl w:val="0"/>
                <w:numId w:val="39"/>
              </w:numPr>
              <w:ind w:left="342" w:hanging="342"/>
            </w:pPr>
            <w:r>
              <w:t>Auto-renewal not available</w:t>
            </w:r>
          </w:p>
          <w:p w14:paraId="7A84F823" w14:textId="72205704" w:rsidR="0044286E" w:rsidRDefault="0044286E" w:rsidP="0044286E"/>
        </w:tc>
        <w:tc>
          <w:tcPr>
            <w:tcW w:w="4045" w:type="dxa"/>
          </w:tcPr>
          <w:p w14:paraId="7A03E149" w14:textId="77777777" w:rsidR="0044286E" w:rsidRPr="0044286E" w:rsidRDefault="0044286E" w:rsidP="0044286E">
            <w:pPr>
              <w:pStyle w:val="ListParagraph"/>
              <w:numPr>
                <w:ilvl w:val="0"/>
                <w:numId w:val="39"/>
              </w:numPr>
              <w:ind w:left="432"/>
              <w:rPr>
                <w:lang w:val="fr-CA"/>
              </w:rPr>
            </w:pPr>
            <w:r w:rsidRPr="0044286E">
              <w:rPr>
                <w:lang w:val="fr-CA"/>
              </w:rPr>
              <w:t xml:space="preserve">AWS IRCC </w:t>
            </w:r>
            <w:proofErr w:type="spellStart"/>
            <w:r w:rsidRPr="0044286E">
              <w:rPr>
                <w:lang w:val="fr-CA"/>
              </w:rPr>
              <w:t>Private</w:t>
            </w:r>
            <w:proofErr w:type="spellEnd"/>
            <w:r w:rsidRPr="0044286E">
              <w:rPr>
                <w:lang w:val="fr-CA"/>
              </w:rPr>
              <w:t xml:space="preserve"> CA Infrastructure</w:t>
            </w:r>
          </w:p>
          <w:p w14:paraId="66685D8C" w14:textId="30C80A57" w:rsidR="0044286E" w:rsidRPr="0044286E" w:rsidRDefault="00600F35" w:rsidP="0044286E">
            <w:pPr>
              <w:pStyle w:val="ListParagraph"/>
              <w:numPr>
                <w:ilvl w:val="0"/>
                <w:numId w:val="39"/>
              </w:numPr>
              <w:ind w:left="432"/>
            </w:pPr>
            <w:r>
              <w:t>Private c</w:t>
            </w:r>
            <w:r w:rsidRPr="0044286E">
              <w:t>ertificate</w:t>
            </w:r>
            <w:r>
              <w:t>s</w:t>
            </w:r>
            <w:r w:rsidR="0044286E" w:rsidRPr="0044286E">
              <w:t xml:space="preserve"> can be exported</w:t>
            </w:r>
            <w:r>
              <w:t xml:space="preserve"> with their private keys</w:t>
            </w:r>
          </w:p>
          <w:p w14:paraId="4582517C" w14:textId="77777777" w:rsidR="0044286E" w:rsidRPr="0044286E" w:rsidRDefault="0044286E" w:rsidP="0044286E">
            <w:pPr>
              <w:pStyle w:val="ListParagraph"/>
              <w:numPr>
                <w:ilvl w:val="0"/>
                <w:numId w:val="39"/>
              </w:numPr>
              <w:ind w:left="432"/>
            </w:pPr>
            <w:r w:rsidRPr="0044286E">
              <w:t xml:space="preserve">Certificate chain can be deployed </w:t>
            </w:r>
          </w:p>
          <w:p w14:paraId="5A305CE9" w14:textId="69ADA43B" w:rsidR="0044286E" w:rsidRPr="009E5E54" w:rsidRDefault="0044286E" w:rsidP="0044286E">
            <w:pPr>
              <w:rPr>
                <w:lang w:val="fr-CA"/>
              </w:rPr>
            </w:pPr>
          </w:p>
        </w:tc>
      </w:tr>
      <w:tr w:rsidR="0044286E" w14:paraId="4140C073" w14:textId="77777777" w:rsidTr="0044286E">
        <w:tc>
          <w:tcPr>
            <w:tcW w:w="1975" w:type="dxa"/>
          </w:tcPr>
          <w:p w14:paraId="3C4D4183" w14:textId="215D994A" w:rsidR="0044286E" w:rsidRDefault="0044286E" w:rsidP="0044286E">
            <w:r>
              <w:t>Non-Production</w:t>
            </w:r>
          </w:p>
        </w:tc>
        <w:tc>
          <w:tcPr>
            <w:tcW w:w="3330" w:type="dxa"/>
          </w:tcPr>
          <w:p w14:paraId="01E69C1E" w14:textId="77777777" w:rsidR="0044286E" w:rsidRDefault="0044286E" w:rsidP="0044286E">
            <w:pPr>
              <w:pStyle w:val="ListParagraph"/>
              <w:numPr>
                <w:ilvl w:val="0"/>
                <w:numId w:val="38"/>
              </w:numPr>
              <w:ind w:left="342" w:hanging="342"/>
            </w:pPr>
            <w:r>
              <w:t>AWS Public certificates</w:t>
            </w:r>
          </w:p>
          <w:p w14:paraId="40C73532" w14:textId="28BED978" w:rsidR="0044286E" w:rsidRDefault="0044286E" w:rsidP="0044286E">
            <w:pPr>
              <w:pStyle w:val="ListParagraph"/>
              <w:numPr>
                <w:ilvl w:val="0"/>
                <w:numId w:val="38"/>
              </w:numPr>
              <w:ind w:left="342" w:hanging="342"/>
            </w:pPr>
            <w:r>
              <w:t>DNS entries must be entered to validate identity of the certificate namespace</w:t>
            </w:r>
          </w:p>
          <w:p w14:paraId="219853D4" w14:textId="77777777" w:rsidR="0044286E" w:rsidRDefault="0044286E" w:rsidP="0044286E">
            <w:pPr>
              <w:pStyle w:val="ListParagraph"/>
              <w:numPr>
                <w:ilvl w:val="0"/>
                <w:numId w:val="38"/>
              </w:numPr>
              <w:ind w:left="342" w:hanging="342"/>
            </w:pPr>
            <w:r>
              <w:t>Cannot be exported</w:t>
            </w:r>
          </w:p>
          <w:p w14:paraId="7AD7004C" w14:textId="0663E14F" w:rsidR="0044286E" w:rsidRDefault="0044286E" w:rsidP="0044286E">
            <w:pPr>
              <w:pStyle w:val="ListParagraph"/>
              <w:numPr>
                <w:ilvl w:val="0"/>
                <w:numId w:val="38"/>
              </w:numPr>
              <w:ind w:left="342" w:hanging="342"/>
            </w:pPr>
            <w:r>
              <w:t xml:space="preserve">Only available to AWS-based services such as </w:t>
            </w:r>
            <w:proofErr w:type="spellStart"/>
            <w:r>
              <w:t>CloudFront</w:t>
            </w:r>
            <w:proofErr w:type="spellEnd"/>
            <w:r>
              <w:t xml:space="preserve">, network load-balancers, etc. </w:t>
            </w:r>
          </w:p>
        </w:tc>
        <w:tc>
          <w:tcPr>
            <w:tcW w:w="4045" w:type="dxa"/>
          </w:tcPr>
          <w:p w14:paraId="428F80B3" w14:textId="77777777" w:rsidR="0044286E" w:rsidRPr="0044286E" w:rsidRDefault="0044286E" w:rsidP="0044286E">
            <w:pPr>
              <w:pStyle w:val="ListParagraph"/>
              <w:numPr>
                <w:ilvl w:val="0"/>
                <w:numId w:val="38"/>
              </w:numPr>
              <w:ind w:left="432"/>
              <w:rPr>
                <w:lang w:val="fr-CA"/>
              </w:rPr>
            </w:pPr>
            <w:r w:rsidRPr="0044286E">
              <w:rPr>
                <w:lang w:val="fr-CA"/>
              </w:rPr>
              <w:t xml:space="preserve">AWS IRCC </w:t>
            </w:r>
            <w:proofErr w:type="spellStart"/>
            <w:r w:rsidRPr="0044286E">
              <w:rPr>
                <w:lang w:val="fr-CA"/>
              </w:rPr>
              <w:t>Private</w:t>
            </w:r>
            <w:proofErr w:type="spellEnd"/>
            <w:r w:rsidRPr="0044286E">
              <w:rPr>
                <w:lang w:val="fr-CA"/>
              </w:rPr>
              <w:t xml:space="preserve"> CA Infrastructure</w:t>
            </w:r>
          </w:p>
          <w:p w14:paraId="16491C63" w14:textId="2EDA7C1C" w:rsidR="0044286E" w:rsidRPr="0044286E" w:rsidRDefault="009E5E54" w:rsidP="0044286E">
            <w:pPr>
              <w:pStyle w:val="ListParagraph"/>
              <w:numPr>
                <w:ilvl w:val="0"/>
                <w:numId w:val="38"/>
              </w:numPr>
              <w:ind w:left="432"/>
            </w:pPr>
            <w:r w:rsidRPr="0044286E">
              <w:t>Certificate</w:t>
            </w:r>
            <w:r w:rsidR="0044286E" w:rsidRPr="0044286E">
              <w:t xml:space="preserve"> can be exported</w:t>
            </w:r>
          </w:p>
          <w:p w14:paraId="0DD2AEC6" w14:textId="77777777" w:rsidR="0044286E" w:rsidRPr="0044286E" w:rsidRDefault="0044286E" w:rsidP="0044286E">
            <w:pPr>
              <w:pStyle w:val="ListParagraph"/>
              <w:numPr>
                <w:ilvl w:val="0"/>
                <w:numId w:val="38"/>
              </w:numPr>
              <w:ind w:left="432"/>
            </w:pPr>
            <w:r w:rsidRPr="0044286E">
              <w:t xml:space="preserve">Certificate chain can be deployed </w:t>
            </w:r>
          </w:p>
          <w:p w14:paraId="25336F47" w14:textId="77777777" w:rsidR="0044286E" w:rsidRDefault="0044286E" w:rsidP="0044286E"/>
        </w:tc>
      </w:tr>
    </w:tbl>
    <w:p w14:paraId="36822DD2" w14:textId="6BD49F8E" w:rsidR="0044286E" w:rsidRPr="00F4234C" w:rsidRDefault="0044286E" w:rsidP="00F4234C"/>
    <w:p w14:paraId="0B3EC26C" w14:textId="2428CC81" w:rsidR="002A1328" w:rsidRPr="000756FF" w:rsidRDefault="002A1328" w:rsidP="00C96AA7">
      <w:pPr>
        <w:pStyle w:val="Heading1"/>
      </w:pPr>
      <w:bookmarkStart w:id="120" w:name="_Toc53652927"/>
      <w:r w:rsidRPr="000756FF">
        <w:lastRenderedPageBreak/>
        <w:t>IRCC AWS Directory Services</w:t>
      </w:r>
      <w:bookmarkEnd w:id="120"/>
      <w:r w:rsidRPr="000756FF">
        <w:t xml:space="preserve"> </w:t>
      </w:r>
    </w:p>
    <w:p w14:paraId="3F4CDD7D" w14:textId="2141F485" w:rsidR="002B69A5" w:rsidRDefault="002B69A5" w:rsidP="002B69A5">
      <w:pPr>
        <w:pStyle w:val="Heading2"/>
      </w:pPr>
      <w:bookmarkStart w:id="121" w:name="_Toc53652928"/>
      <w:r>
        <w:t>Active Directory</w:t>
      </w:r>
      <w:bookmarkEnd w:id="121"/>
    </w:p>
    <w:p w14:paraId="2C23B852" w14:textId="37F47FD6" w:rsidR="002306D0" w:rsidRDefault="00884685" w:rsidP="008178B3">
      <w:r>
        <w:t xml:space="preserve">An AWS Manage </w:t>
      </w:r>
      <w:r w:rsidR="002306D0">
        <w:t xml:space="preserve">Active Directory </w:t>
      </w:r>
      <w:r>
        <w:t xml:space="preserve">is implemented as part of the landing zone deployment under the landing zone’s Shared Services account.  </w:t>
      </w:r>
    </w:p>
    <w:p w14:paraId="39D8F6AE" w14:textId="2A03012E" w:rsidR="00884685" w:rsidRDefault="00884685" w:rsidP="002B69A5">
      <w:pPr>
        <w:pStyle w:val="ListParagraph"/>
        <w:numPr>
          <w:ilvl w:val="0"/>
          <w:numId w:val="36"/>
        </w:numPr>
      </w:pPr>
      <w:r>
        <w:t xml:space="preserve">The Active Directory forest has been created as </w:t>
      </w:r>
      <w:r w:rsidRPr="002B69A5">
        <w:rPr>
          <w:b/>
        </w:rPr>
        <w:t>ad.aws.ci.gc.ca</w:t>
      </w:r>
      <w:r>
        <w:t xml:space="preserve">.  The forest root domain is configured with two domain controllers deployed under two availability zones. </w:t>
      </w:r>
    </w:p>
    <w:p w14:paraId="2A37F01B" w14:textId="11CD8312" w:rsidR="002B69A5" w:rsidRDefault="002B69A5" w:rsidP="002B69A5">
      <w:pPr>
        <w:pStyle w:val="ListParagraph"/>
        <w:numPr>
          <w:ilvl w:val="0"/>
          <w:numId w:val="36"/>
        </w:numPr>
      </w:pPr>
      <w:r>
        <w:t xml:space="preserve">The Active Directory domain controllers are configured with integrated DNS services. </w:t>
      </w:r>
    </w:p>
    <w:p w14:paraId="5988FCF3" w14:textId="1A5162ED" w:rsidR="002B69A5" w:rsidRDefault="002B69A5" w:rsidP="002B69A5">
      <w:pPr>
        <w:pStyle w:val="ListParagraph"/>
        <w:numPr>
          <w:ilvl w:val="0"/>
          <w:numId w:val="36"/>
        </w:numPr>
      </w:pPr>
      <w:r>
        <w:t xml:space="preserve">The Shared Services VPC assigned to Active Directory has been allocated </w:t>
      </w:r>
      <w:r w:rsidRPr="002B69A5">
        <w:t>10.192.1.0/24</w:t>
      </w:r>
      <w:r>
        <w:t xml:space="preserve"> as the CIDR IP range. </w:t>
      </w:r>
    </w:p>
    <w:p w14:paraId="3F0B2EB7" w14:textId="07823474" w:rsidR="002B69A5" w:rsidRDefault="002B69A5" w:rsidP="002B69A5">
      <w:pPr>
        <w:pStyle w:val="Heading2"/>
      </w:pPr>
      <w:bookmarkStart w:id="122" w:name="_Toc53652929"/>
      <w:r>
        <w:t>AWS SSO Integration</w:t>
      </w:r>
      <w:bookmarkEnd w:id="122"/>
    </w:p>
    <w:p w14:paraId="7961785E" w14:textId="3FF9EA67" w:rsidR="000C5D2A" w:rsidRPr="000C5D2A" w:rsidRDefault="000C5D2A" w:rsidP="000C5D2A">
      <w:pPr>
        <w:rPr>
          <w:lang w:val="en-US"/>
        </w:rPr>
      </w:pPr>
      <w:r>
        <w:t xml:space="preserve">AWS Managed AD is configured as the AWS SSO directory in order to centralize the account and group management from the IRCC landing zone’s IRCC (Master) account. </w:t>
      </w:r>
    </w:p>
    <w:p w14:paraId="11AF544F" w14:textId="7AA0CE90" w:rsidR="002B69A5" w:rsidRDefault="002B69A5" w:rsidP="002B69A5">
      <w:pPr>
        <w:pStyle w:val="Heading2"/>
      </w:pPr>
      <w:bookmarkStart w:id="123" w:name="_Toc53652930"/>
      <w:r>
        <w:t>DNS Integration</w:t>
      </w:r>
      <w:bookmarkEnd w:id="123"/>
    </w:p>
    <w:p w14:paraId="142A149F" w14:textId="48F42640" w:rsidR="002B69A5" w:rsidRDefault="002B69A5" w:rsidP="008178B3">
      <w:r>
        <w:t xml:space="preserve">In order for other accounts to be able to reach resources defined as part of the Active Directory forest and its DNS namespace, a Route 53 resolver rule has been created and shared to the IRCC’s AWS organization in order for any account to resolve </w:t>
      </w:r>
      <w:r w:rsidRPr="004955A8">
        <w:rPr>
          <w:b/>
        </w:rPr>
        <w:t>ad.aws.ci.gc.ca</w:t>
      </w:r>
      <w:r>
        <w:t xml:space="preserve"> records.  The Route 53 Forwardin</w:t>
      </w:r>
      <w:r w:rsidR="004955A8">
        <w:t xml:space="preserve">g rules sends all queries for </w:t>
      </w:r>
      <w:r w:rsidRPr="004955A8">
        <w:rPr>
          <w:b/>
        </w:rPr>
        <w:t>ad.aws.ci.gc.ca</w:t>
      </w:r>
      <w:r>
        <w:t xml:space="preserve"> records to the two AD domain controllers configured with DNS services. </w:t>
      </w:r>
    </w:p>
    <w:p w14:paraId="0541555F" w14:textId="596C5352" w:rsidR="002B69A5" w:rsidRPr="004955A8" w:rsidRDefault="002B69A5" w:rsidP="008178B3">
      <w:pPr>
        <w:rPr>
          <w:lang w:val="en-US"/>
        </w:rPr>
      </w:pPr>
      <w:r>
        <w:t xml:space="preserve">In order </w:t>
      </w:r>
      <w:r w:rsidR="001101DC">
        <w:t xml:space="preserve">for </w:t>
      </w:r>
      <w:r>
        <w:t xml:space="preserve">the </w:t>
      </w:r>
      <w:r w:rsidR="001101DC">
        <w:t xml:space="preserve">services using AD domain controllers as their DNS servers to resolve other records under the </w:t>
      </w:r>
      <w:r w:rsidR="001101DC" w:rsidRPr="004955A8">
        <w:rPr>
          <w:b/>
        </w:rPr>
        <w:t>ci.gc.ca</w:t>
      </w:r>
      <w:r w:rsidR="001101DC">
        <w:t xml:space="preserve"> namespace, a DNS Conditional Forwarder has been created to the AD DNS servers. This conditional forwarder sends all </w:t>
      </w:r>
      <w:r w:rsidR="001101DC" w:rsidRPr="004955A8">
        <w:rPr>
          <w:b/>
        </w:rPr>
        <w:t>ci.gc.ca</w:t>
      </w:r>
      <w:r w:rsidR="001101DC">
        <w:t xml:space="preserve"> queries to the Route 53 Inbound Resolver endpoints configured in the DNS VPC under the Network-</w:t>
      </w:r>
      <w:proofErr w:type="spellStart"/>
      <w:r w:rsidR="001101DC">
        <w:t>Per</w:t>
      </w:r>
      <w:r w:rsidR="006111ED">
        <w:t>i</w:t>
      </w:r>
      <w:r w:rsidR="001101DC">
        <w:t>m</w:t>
      </w:r>
      <w:r w:rsidR="006111ED">
        <w:t>e</w:t>
      </w:r>
      <w:r w:rsidR="001101DC">
        <w:t>terDefense</w:t>
      </w:r>
      <w:proofErr w:type="spellEnd"/>
      <w:r w:rsidR="001101DC">
        <w:t xml:space="preserve"> account.  </w:t>
      </w:r>
      <w:r w:rsidR="004955A8">
        <w:t xml:space="preserve">This forwarder will allow for naming resolution for both </w:t>
      </w:r>
      <w:proofErr w:type="spellStart"/>
      <w:r w:rsidR="004955A8">
        <w:t>on-premise</w:t>
      </w:r>
      <w:proofErr w:type="spellEnd"/>
      <w:r w:rsidR="004955A8">
        <w:t xml:space="preserve"> systems and IRCC’s AWS aws.ci.gc.ca cloud space. </w:t>
      </w:r>
    </w:p>
    <w:p w14:paraId="2DC2D33B" w14:textId="0B2EC083" w:rsidR="002B69A5" w:rsidRDefault="002B69A5" w:rsidP="002B69A5">
      <w:pPr>
        <w:pStyle w:val="Heading2"/>
      </w:pPr>
      <w:bookmarkStart w:id="124" w:name="_Toc53652931"/>
      <w:r>
        <w:t>Active Directory Management</w:t>
      </w:r>
      <w:bookmarkEnd w:id="124"/>
    </w:p>
    <w:p w14:paraId="4790703D" w14:textId="31D8AC62" w:rsidR="002B69A5" w:rsidRDefault="002B69A5" w:rsidP="008C1958">
      <w:r>
        <w:t xml:space="preserve">Active Directory accounts and groups are managed using Active Directory Users and Computers </w:t>
      </w:r>
      <w:r w:rsidR="00D602BF">
        <w:t xml:space="preserve">or Active Directory Administrative Center </w:t>
      </w:r>
      <w:r>
        <w:t xml:space="preserve">running on an EC2 Windows Server instance joined to </w:t>
      </w:r>
      <w:r w:rsidR="00432ED3">
        <w:t>the domain</w:t>
      </w:r>
      <w:r>
        <w:t xml:space="preserve">.  </w:t>
      </w:r>
    </w:p>
    <w:p w14:paraId="14E60124" w14:textId="3B0FD19B" w:rsidR="008C1958" w:rsidRPr="002B69A5" w:rsidRDefault="008C1958" w:rsidP="008C1958">
      <w:r>
        <w:rPr>
          <w:noProof/>
          <w:lang w:eastAsia="en-CA"/>
        </w:rPr>
        <w:lastRenderedPageBreak/>
        <w:drawing>
          <wp:inline distT="0" distB="0" distL="0" distR="0" wp14:anchorId="68E8F1EF" wp14:editId="319B1D4E">
            <wp:extent cx="2833237" cy="2032000"/>
            <wp:effectExtent l="0" t="0" r="571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38907" cy="2036067"/>
                    </a:xfrm>
                    <a:prstGeom prst="rect">
                      <a:avLst/>
                    </a:prstGeom>
                  </pic:spPr>
                </pic:pic>
              </a:graphicData>
            </a:graphic>
          </wp:inline>
        </w:drawing>
      </w:r>
    </w:p>
    <w:p w14:paraId="462F9221" w14:textId="13406B95" w:rsidR="000C5D2A" w:rsidRDefault="000C5D2A" w:rsidP="000C5D2A">
      <w:pPr>
        <w:pStyle w:val="Heading2"/>
      </w:pPr>
      <w:bookmarkStart w:id="125" w:name="_Toc53652932"/>
      <w:r>
        <w:t>AWS Windows Instance Management</w:t>
      </w:r>
      <w:bookmarkEnd w:id="125"/>
    </w:p>
    <w:p w14:paraId="2A05D6E1" w14:textId="13CAFA69" w:rsidR="000C5D2A" w:rsidRPr="000C5D2A" w:rsidRDefault="000C5D2A" w:rsidP="000C5D2A">
      <w:pPr>
        <w:rPr>
          <w:lang w:val="en-US"/>
        </w:rPr>
      </w:pPr>
      <w:r>
        <w:t xml:space="preserve">AWS Managed AD hosts computer objects that are joined to the </w:t>
      </w:r>
      <w:r w:rsidRPr="000C5D2A">
        <w:rPr>
          <w:b/>
        </w:rPr>
        <w:t>ad.aws.ci.gc.ca</w:t>
      </w:r>
      <w:r>
        <w:t xml:space="preserve"> domain.  This allows for management of Windows instances via AD Group Policy Objects (aka GPO) </w:t>
      </w:r>
    </w:p>
    <w:p w14:paraId="2E0E15FA" w14:textId="77777777" w:rsidR="002B69A5" w:rsidRPr="000C5D2A" w:rsidRDefault="002B69A5" w:rsidP="008178B3">
      <w:pPr>
        <w:rPr>
          <w:lang w:val="en-US"/>
        </w:rPr>
      </w:pPr>
    </w:p>
    <w:p w14:paraId="0ADA37B4" w14:textId="1C3211B6" w:rsidR="00C76E0A" w:rsidRPr="000756FF" w:rsidRDefault="00D84630" w:rsidP="00C76E0A">
      <w:pPr>
        <w:pStyle w:val="Heading1"/>
      </w:pPr>
      <w:bookmarkStart w:id="126" w:name="_Toc53652933"/>
      <w:r>
        <w:lastRenderedPageBreak/>
        <w:t>AWS Environment Management</w:t>
      </w:r>
      <w:bookmarkEnd w:id="126"/>
    </w:p>
    <w:p w14:paraId="6E65548E" w14:textId="5C9A8BC3" w:rsidR="00C76E0A" w:rsidRDefault="00702486" w:rsidP="008178B3">
      <w:r>
        <w:t xml:space="preserve">*WIP* </w:t>
      </w:r>
    </w:p>
    <w:p w14:paraId="2FF0A22A" w14:textId="66D3E5DA" w:rsidR="00702486" w:rsidRDefault="00702486" w:rsidP="00076172">
      <w:pPr>
        <w:pStyle w:val="Heading2"/>
      </w:pPr>
      <w:bookmarkStart w:id="127" w:name="_Toc53652934"/>
      <w:r>
        <w:t>AWS Environment Management Concepts</w:t>
      </w:r>
      <w:bookmarkEnd w:id="127"/>
    </w:p>
    <w:p w14:paraId="78D38CF7" w14:textId="44943FA1" w:rsidR="00702486" w:rsidRDefault="00702486" w:rsidP="00702486">
      <w:pPr>
        <w:pStyle w:val="Heading3"/>
      </w:pPr>
      <w:bookmarkStart w:id="128" w:name="_Toc53652935"/>
      <w:r>
        <w:t>Management Zones</w:t>
      </w:r>
      <w:bookmarkEnd w:id="128"/>
    </w:p>
    <w:p w14:paraId="6A25BB6D" w14:textId="0659E712" w:rsidR="00702486" w:rsidRDefault="00702486" w:rsidP="00702486">
      <w:pPr>
        <w:pStyle w:val="Heading3"/>
      </w:pPr>
      <w:bookmarkStart w:id="129" w:name="_Toc53652936"/>
      <w:r>
        <w:t>Management Flows and Controls</w:t>
      </w:r>
      <w:bookmarkEnd w:id="129"/>
    </w:p>
    <w:p w14:paraId="42026060" w14:textId="5D2AB1B4" w:rsidR="00702486" w:rsidRDefault="00702486" w:rsidP="00702486">
      <w:pPr>
        <w:pStyle w:val="Heading3"/>
      </w:pPr>
      <w:bookmarkStart w:id="130" w:name="_Toc53652937"/>
      <w:r>
        <w:t>Management Traffic Isolation</w:t>
      </w:r>
      <w:bookmarkEnd w:id="130"/>
    </w:p>
    <w:p w14:paraId="70381D9C" w14:textId="77777777" w:rsidR="00702486" w:rsidRPr="00702486" w:rsidRDefault="00702486" w:rsidP="00702486"/>
    <w:p w14:paraId="697A49E5" w14:textId="22136BD5" w:rsidR="00C76E0A" w:rsidRDefault="003A23AC" w:rsidP="00076172">
      <w:pPr>
        <w:pStyle w:val="Heading2"/>
      </w:pPr>
      <w:bookmarkStart w:id="131" w:name="_Toc53652938"/>
      <w:r>
        <w:t>AWS Management Console</w:t>
      </w:r>
      <w:bookmarkEnd w:id="131"/>
    </w:p>
    <w:p w14:paraId="5EECD207" w14:textId="0D638479" w:rsidR="00702486" w:rsidRDefault="00702486" w:rsidP="00E55934">
      <w:pPr>
        <w:pStyle w:val="Heading3"/>
      </w:pPr>
      <w:bookmarkStart w:id="132" w:name="_Toc53652939"/>
      <w:r>
        <w:t>Infrastructure and Network Management</w:t>
      </w:r>
      <w:bookmarkEnd w:id="132"/>
    </w:p>
    <w:p w14:paraId="60529778" w14:textId="32126634" w:rsidR="00702486" w:rsidRDefault="00702486" w:rsidP="00702486">
      <w:pPr>
        <w:pStyle w:val="Heading3"/>
      </w:pPr>
      <w:bookmarkStart w:id="133" w:name="_Toc53652940"/>
      <w:r>
        <w:t>Application Management</w:t>
      </w:r>
      <w:bookmarkEnd w:id="133"/>
    </w:p>
    <w:p w14:paraId="6F423CCD" w14:textId="5B236B93" w:rsidR="00E55934" w:rsidRDefault="00E55934" w:rsidP="00E55934">
      <w:pPr>
        <w:pStyle w:val="Heading3"/>
      </w:pPr>
      <w:bookmarkStart w:id="134" w:name="_Toc53652941"/>
      <w:r>
        <w:t>SSM</w:t>
      </w:r>
      <w:bookmarkEnd w:id="134"/>
    </w:p>
    <w:p w14:paraId="48EDBC7A" w14:textId="636465D7" w:rsidR="00702486" w:rsidRPr="00702486" w:rsidRDefault="00702486" w:rsidP="00702486">
      <w:pPr>
        <w:pStyle w:val="Heading3"/>
      </w:pPr>
      <w:bookmarkStart w:id="135" w:name="_Toc53652942"/>
      <w:r>
        <w:t>AWS CLI</w:t>
      </w:r>
      <w:bookmarkEnd w:id="135"/>
    </w:p>
    <w:p w14:paraId="0E917104" w14:textId="6AC1445E" w:rsidR="00C76E0A" w:rsidRDefault="007E7C96" w:rsidP="00076172">
      <w:pPr>
        <w:pStyle w:val="Heading2"/>
      </w:pPr>
      <w:bookmarkStart w:id="136" w:name="_Toc53652943"/>
      <w:r>
        <w:t>Direct Access to Instances and Services</w:t>
      </w:r>
      <w:bookmarkEnd w:id="136"/>
    </w:p>
    <w:p w14:paraId="59353F11" w14:textId="336D2FCB" w:rsidR="007E7C96" w:rsidRDefault="007E7C96" w:rsidP="00076172">
      <w:pPr>
        <w:pStyle w:val="Heading3"/>
      </w:pPr>
      <w:bookmarkStart w:id="137" w:name="_Toc53652944"/>
      <w:r>
        <w:t>RDP</w:t>
      </w:r>
      <w:bookmarkEnd w:id="137"/>
    </w:p>
    <w:p w14:paraId="1368B825" w14:textId="740D5E15" w:rsidR="007E7C96" w:rsidRDefault="007E7C96" w:rsidP="00076172">
      <w:pPr>
        <w:pStyle w:val="Heading3"/>
      </w:pPr>
      <w:bookmarkStart w:id="138" w:name="_Toc53652945"/>
      <w:r>
        <w:t>SSH</w:t>
      </w:r>
      <w:bookmarkEnd w:id="138"/>
    </w:p>
    <w:p w14:paraId="695ED9CF" w14:textId="76D6CF89" w:rsidR="00857E2E" w:rsidRDefault="00857E2E" w:rsidP="00076172">
      <w:pPr>
        <w:pStyle w:val="Heading3"/>
      </w:pPr>
      <w:bookmarkStart w:id="139" w:name="_Toc53652946"/>
      <w:r>
        <w:t>Administrative Tools</w:t>
      </w:r>
      <w:bookmarkEnd w:id="139"/>
    </w:p>
    <w:p w14:paraId="7ECF5C1A" w14:textId="7416C001" w:rsidR="007E7C96" w:rsidRDefault="007E7C96" w:rsidP="00076172">
      <w:pPr>
        <w:pStyle w:val="Heading3"/>
      </w:pPr>
      <w:bookmarkStart w:id="140" w:name="_Toc53652947"/>
      <w:r>
        <w:t>API</w:t>
      </w:r>
      <w:bookmarkEnd w:id="140"/>
    </w:p>
    <w:p w14:paraId="3FDF4995" w14:textId="34E2507D" w:rsidR="007E7C96" w:rsidRDefault="00076172" w:rsidP="00076172">
      <w:pPr>
        <w:pStyle w:val="Heading2"/>
      </w:pPr>
      <w:bookmarkStart w:id="141" w:name="_Toc53652948"/>
      <w:r>
        <w:t>Bastion Servers</w:t>
      </w:r>
      <w:bookmarkEnd w:id="141"/>
    </w:p>
    <w:p w14:paraId="7061D756" w14:textId="2C233468" w:rsidR="00702486" w:rsidRDefault="00702486" w:rsidP="00702486">
      <w:pPr>
        <w:pStyle w:val="Heading3"/>
      </w:pPr>
      <w:bookmarkStart w:id="142" w:name="_Toc53652949"/>
      <w:r>
        <w:t>Linux</w:t>
      </w:r>
      <w:bookmarkEnd w:id="142"/>
    </w:p>
    <w:p w14:paraId="748EFA3F" w14:textId="5D9E3473" w:rsidR="00702486" w:rsidRPr="00702486" w:rsidRDefault="00702486" w:rsidP="00702486">
      <w:pPr>
        <w:pStyle w:val="Heading3"/>
      </w:pPr>
      <w:bookmarkStart w:id="143" w:name="_Toc53652950"/>
      <w:r>
        <w:t>Windows</w:t>
      </w:r>
      <w:bookmarkEnd w:id="143"/>
    </w:p>
    <w:p w14:paraId="195A3650" w14:textId="43173A3A" w:rsidR="00076172" w:rsidRDefault="00702486" w:rsidP="00076172">
      <w:pPr>
        <w:pStyle w:val="Heading2"/>
      </w:pPr>
      <w:bookmarkStart w:id="144" w:name="_Toc53652951"/>
      <w:r>
        <w:t xml:space="preserve">Centralized Remote </w:t>
      </w:r>
      <w:r w:rsidR="00076172">
        <w:t>Access solutions</w:t>
      </w:r>
      <w:bookmarkEnd w:id="144"/>
    </w:p>
    <w:p w14:paraId="50EED7B4" w14:textId="75D5EEC0" w:rsidR="00702486" w:rsidRPr="00702486" w:rsidRDefault="00702486" w:rsidP="00702486">
      <w:pPr>
        <w:pStyle w:val="Heading3"/>
      </w:pPr>
      <w:bookmarkStart w:id="145" w:name="_Toc53652952"/>
      <w:r>
        <w:t>SCED vs Non-SCED Environments</w:t>
      </w:r>
      <w:bookmarkEnd w:id="145"/>
    </w:p>
    <w:p w14:paraId="69369271" w14:textId="15CDE83C" w:rsidR="00076172" w:rsidRDefault="00076172" w:rsidP="00076172">
      <w:pPr>
        <w:pStyle w:val="Heading3"/>
      </w:pPr>
      <w:bookmarkStart w:id="146" w:name="_Toc53652953"/>
      <w:r>
        <w:t>Guacamole</w:t>
      </w:r>
      <w:bookmarkEnd w:id="146"/>
    </w:p>
    <w:p w14:paraId="32056310" w14:textId="77777777" w:rsidR="00F32AF4" w:rsidRDefault="00F32AF4" w:rsidP="00F32AF4"/>
    <w:p w14:paraId="39867FC0" w14:textId="77777777" w:rsidR="00DA0F21" w:rsidRDefault="00DF49FA" w:rsidP="00DA0F21">
      <w:pPr>
        <w:keepNext/>
      </w:pPr>
      <w:r>
        <w:object w:dxaOrig="20566" w:dyaOrig="27630" w14:anchorId="1F135791">
          <v:shape id="_x0000_i1039" type="#_x0000_t75" style="width:467.7pt;height:625.65pt" o:ole="">
            <v:imagedata r:id="rId40" o:title=""/>
          </v:shape>
          <o:OLEObject Type="Embed" ProgID="Visio.Drawing.15" ShapeID="_x0000_i1039" DrawAspect="Content" ObjectID="_1664342529" r:id="rId41"/>
        </w:object>
      </w:r>
    </w:p>
    <w:p w14:paraId="13B629D8" w14:textId="70F27520" w:rsidR="00F32AF4" w:rsidRPr="00E03C2B" w:rsidRDefault="00DA0F21" w:rsidP="00DA0F21">
      <w:pPr>
        <w:pStyle w:val="Caption"/>
        <w:jc w:val="center"/>
        <w:rPr>
          <w:lang w:val="en-US"/>
        </w:rPr>
      </w:pPr>
      <w:bookmarkStart w:id="147" w:name="_Toc53064366"/>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15</w:t>
      </w:r>
      <w:r w:rsidR="002306D0">
        <w:rPr>
          <w:noProof/>
        </w:rPr>
        <w:fldChar w:fldCharType="end"/>
      </w:r>
      <w:r w:rsidR="00EB2FFC">
        <w:t xml:space="preserve"> – IRCC Remote Access via SCED</w:t>
      </w:r>
      <w:bookmarkEnd w:id="147"/>
    </w:p>
    <w:p w14:paraId="4AC08E12" w14:textId="77777777" w:rsidR="00076172" w:rsidRDefault="00076172" w:rsidP="00076172">
      <w:pPr>
        <w:pStyle w:val="Heading3"/>
      </w:pPr>
      <w:bookmarkStart w:id="148" w:name="_Toc53652954"/>
      <w:r>
        <w:lastRenderedPageBreak/>
        <w:t>AWS Workspace</w:t>
      </w:r>
      <w:bookmarkEnd w:id="148"/>
      <w:r>
        <w:t xml:space="preserve"> </w:t>
      </w:r>
    </w:p>
    <w:p w14:paraId="7CFAF8AE" w14:textId="3D023BEF" w:rsidR="00CA6398" w:rsidRDefault="006D56F1" w:rsidP="00CA6398">
      <w:hyperlink r:id="rId42" w:history="1">
        <w:r w:rsidR="00CA6398">
          <w:rPr>
            <w:rStyle w:val="Hyperlink"/>
          </w:rPr>
          <w:t>https://docs.aws.amazon.com/workspaces/latest/adminguide/infrastructure-security.html</w:t>
        </w:r>
      </w:hyperlink>
    </w:p>
    <w:p w14:paraId="624CC68F" w14:textId="607E280A" w:rsidR="00076172" w:rsidRDefault="00076172" w:rsidP="00076172">
      <w:pPr>
        <w:pStyle w:val="Heading2"/>
      </w:pPr>
      <w:bookmarkStart w:id="149" w:name="_Toc53652955"/>
      <w:r>
        <w:t>Firewall management</w:t>
      </w:r>
      <w:bookmarkEnd w:id="149"/>
    </w:p>
    <w:p w14:paraId="7CA96B16" w14:textId="21BF97C8" w:rsidR="00C76E0A" w:rsidRDefault="00C76E0A" w:rsidP="00C927E0">
      <w:pPr>
        <w:pStyle w:val="Heading2"/>
      </w:pPr>
      <w:bookmarkStart w:id="150" w:name="_Toc53652956"/>
      <w:r>
        <w:t>Restricted Access</w:t>
      </w:r>
      <w:bookmarkEnd w:id="150"/>
      <w:r>
        <w:t xml:space="preserve"> </w:t>
      </w:r>
    </w:p>
    <w:p w14:paraId="0A7E1385" w14:textId="145C52E9" w:rsidR="00C76E0A" w:rsidRDefault="006D56F1" w:rsidP="008178B3">
      <w:hyperlink r:id="rId43" w:history="1">
        <w:r w:rsidR="00C76E0A">
          <w:rPr>
            <w:rStyle w:val="Hyperlink"/>
          </w:rPr>
          <w:t>https://docs.aws.amazon.com/IAM/latest/UserGuide/reference_policies_examples_aws_deny-ip.html</w:t>
        </w:r>
      </w:hyperlink>
    </w:p>
    <w:p w14:paraId="34E56D71" w14:textId="77777777" w:rsidR="00C76E0A" w:rsidRPr="000756FF" w:rsidRDefault="00C76E0A" w:rsidP="008178B3"/>
    <w:p w14:paraId="40555D18" w14:textId="491234AC" w:rsidR="00C96AA7" w:rsidRPr="000756FF" w:rsidRDefault="00C96AA7" w:rsidP="00C96AA7">
      <w:pPr>
        <w:pStyle w:val="Heading1"/>
      </w:pPr>
      <w:bookmarkStart w:id="151" w:name="_Toc53652957"/>
      <w:r w:rsidRPr="000756FF">
        <w:lastRenderedPageBreak/>
        <w:t>Naming Standards</w:t>
      </w:r>
      <w:bookmarkEnd w:id="151"/>
    </w:p>
    <w:p w14:paraId="4301ED62" w14:textId="77777777" w:rsidR="00FA5118" w:rsidRPr="000756FF" w:rsidRDefault="00FA5118" w:rsidP="00FA5118">
      <w:pPr>
        <w:pStyle w:val="Heading2"/>
        <w:numPr>
          <w:ilvl w:val="0"/>
          <w:numId w:val="0"/>
        </w:numPr>
      </w:pPr>
      <w:bookmarkStart w:id="152" w:name="_Toc53652958"/>
      <w:r w:rsidRPr="000756FF">
        <w:t>***** Wok in Progress</w:t>
      </w:r>
      <w:bookmarkEnd w:id="152"/>
    </w:p>
    <w:p w14:paraId="1775E647" w14:textId="77777777" w:rsidR="00FF5032" w:rsidRPr="000756FF" w:rsidRDefault="00FF5032" w:rsidP="00FF5032">
      <w:pPr>
        <w:sectPr w:rsidR="00FF5032" w:rsidRPr="000756FF" w:rsidSect="00F32AF4">
          <w:footerReference w:type="default" r:id="rId44"/>
          <w:pgSz w:w="12240" w:h="15840"/>
          <w:pgMar w:top="1560" w:right="1440" w:bottom="1276" w:left="1440" w:header="708" w:footer="358" w:gutter="0"/>
          <w:cols w:space="708"/>
          <w:docGrid w:linePitch="360"/>
        </w:sectPr>
      </w:pPr>
    </w:p>
    <w:p w14:paraId="1B5B8DDC" w14:textId="3ECB6342" w:rsidR="00A609E0" w:rsidRPr="000756FF" w:rsidRDefault="00A609E0" w:rsidP="00A609E0">
      <w:pPr>
        <w:pStyle w:val="Heading1"/>
      </w:pPr>
      <w:bookmarkStart w:id="153" w:name="_Toc53652959"/>
      <w:r w:rsidRPr="000756FF">
        <w:lastRenderedPageBreak/>
        <w:t>IRCC AWS Connectivity Diagrams</w:t>
      </w:r>
      <w:bookmarkEnd w:id="153"/>
      <w:r w:rsidR="006C536A">
        <w:t xml:space="preserve"> </w:t>
      </w:r>
    </w:p>
    <w:p w14:paraId="7104AB15" w14:textId="5093D60A" w:rsidR="006C536A" w:rsidRDefault="006C536A" w:rsidP="006C536A">
      <w:pPr>
        <w:pStyle w:val="Heading2"/>
      </w:pPr>
      <w:bookmarkStart w:id="154" w:name="_Toc53652960"/>
      <w:r>
        <w:t>SCED 1</w:t>
      </w:r>
      <w:bookmarkEnd w:id="154"/>
    </w:p>
    <w:p w14:paraId="225DFBED" w14:textId="259BF79C" w:rsidR="00A609E0" w:rsidRPr="000756FF" w:rsidRDefault="00D61D63" w:rsidP="00A609E0">
      <w:r w:rsidRPr="000756FF">
        <w:t xml:space="preserve">The following diagrams represents the </w:t>
      </w:r>
      <w:r w:rsidR="00B0749C" w:rsidRPr="000756FF">
        <w:t xml:space="preserve">various </w:t>
      </w:r>
      <w:r w:rsidRPr="000756FF">
        <w:t>connectivity components providing network access to</w:t>
      </w:r>
      <w:r w:rsidR="000E22E3" w:rsidRPr="000756FF">
        <w:t>/from</w:t>
      </w:r>
      <w:r w:rsidRPr="000756FF">
        <w:t xml:space="preserve"> the IRCC AWS Cloud environment </w:t>
      </w:r>
      <w:r w:rsidR="000E22E3" w:rsidRPr="000756FF">
        <w:t xml:space="preserve">with </w:t>
      </w:r>
      <w:proofErr w:type="spellStart"/>
      <w:r w:rsidRPr="000756FF">
        <w:t>on-premise</w:t>
      </w:r>
      <w:proofErr w:type="spellEnd"/>
      <w:r w:rsidRPr="000756FF">
        <w:t xml:space="preserve"> systems and </w:t>
      </w:r>
      <w:r w:rsidR="000E22E3" w:rsidRPr="000756FF">
        <w:t xml:space="preserve">with </w:t>
      </w:r>
      <w:r w:rsidR="006C536A">
        <w:t>the Internet via SCED 1</w:t>
      </w:r>
    </w:p>
    <w:p w14:paraId="50C173E6" w14:textId="77777777" w:rsidR="00A1663A" w:rsidRDefault="00A1663A" w:rsidP="00A1663A">
      <w:pPr>
        <w:keepNext/>
      </w:pPr>
      <w:r>
        <w:object w:dxaOrig="19725" w:dyaOrig="11513" w14:anchorId="2085C262">
          <v:shape id="_x0000_i1040" type="#_x0000_t75" style="width:649.65pt;height:379.55pt" o:ole="">
            <v:imagedata r:id="rId45" o:title=""/>
          </v:shape>
          <o:OLEObject Type="Embed" ProgID="Visio.Drawing.15" ShapeID="_x0000_i1040" DrawAspect="Content" ObjectID="_1664342530" r:id="rId46"/>
        </w:object>
      </w:r>
    </w:p>
    <w:p w14:paraId="76E93D15" w14:textId="5DFA93CB" w:rsidR="00C96AA7" w:rsidRDefault="006F427E" w:rsidP="006F427E">
      <w:pPr>
        <w:pStyle w:val="Caption"/>
        <w:jc w:val="center"/>
      </w:pPr>
      <w:bookmarkStart w:id="155" w:name="_Toc53064367"/>
      <w:r>
        <w:t xml:space="preserve">Figure </w:t>
      </w:r>
      <w:r w:rsidR="002306D0">
        <w:rPr>
          <w:noProof/>
        </w:rPr>
        <w:fldChar w:fldCharType="begin"/>
      </w:r>
      <w:r w:rsidR="002306D0">
        <w:rPr>
          <w:noProof/>
        </w:rPr>
        <w:instrText xml:space="preserve"> SEQ Figure \* ARABIC </w:instrText>
      </w:r>
      <w:r w:rsidR="002306D0">
        <w:rPr>
          <w:noProof/>
        </w:rPr>
        <w:fldChar w:fldCharType="separate"/>
      </w:r>
      <w:r w:rsidR="00A1663A">
        <w:rPr>
          <w:noProof/>
        </w:rPr>
        <w:t>17</w:t>
      </w:r>
      <w:r w:rsidR="002306D0">
        <w:rPr>
          <w:noProof/>
        </w:rPr>
        <w:fldChar w:fldCharType="end"/>
      </w:r>
      <w:r>
        <w:t xml:space="preserve"> – IRCC – AWS Connectivity</w:t>
      </w:r>
      <w:r w:rsidR="00816267">
        <w:t xml:space="preserve"> Elements</w:t>
      </w:r>
      <w:r w:rsidR="006C536A">
        <w:t xml:space="preserve"> – SCED 1</w:t>
      </w:r>
      <w:bookmarkEnd w:id="155"/>
    </w:p>
    <w:p w14:paraId="24480DDE" w14:textId="289728E3" w:rsidR="006C536A" w:rsidRDefault="006C536A" w:rsidP="006C536A">
      <w:pPr>
        <w:pStyle w:val="Heading2"/>
      </w:pPr>
      <w:bookmarkStart w:id="156" w:name="_Toc53652961"/>
      <w:r>
        <w:lastRenderedPageBreak/>
        <w:t>SCED 2</w:t>
      </w:r>
      <w:bookmarkEnd w:id="156"/>
    </w:p>
    <w:p w14:paraId="75EB9EDD" w14:textId="3B8708C9" w:rsidR="006C536A" w:rsidRDefault="006C536A" w:rsidP="006C536A">
      <w:r w:rsidRPr="000756FF">
        <w:t xml:space="preserve">The following diagrams represents the various connectivity components providing network access to/from the IRCC AWS Cloud environment with </w:t>
      </w:r>
      <w:proofErr w:type="spellStart"/>
      <w:r w:rsidRPr="000756FF">
        <w:t>on-premise</w:t>
      </w:r>
      <w:proofErr w:type="spellEnd"/>
      <w:r w:rsidRPr="000756FF">
        <w:t xml:space="preserve"> systems and with </w:t>
      </w:r>
      <w:r>
        <w:t>the Internet via SCED 2</w:t>
      </w:r>
    </w:p>
    <w:p w14:paraId="3084CBFE" w14:textId="4D018043" w:rsidR="00EC46AB" w:rsidRDefault="00EC46AB" w:rsidP="00EC46AB">
      <w:pPr>
        <w:keepNext/>
      </w:pPr>
      <w:r>
        <w:object w:dxaOrig="19725" w:dyaOrig="11513" w14:anchorId="2645885E">
          <v:shape id="_x0000_i1041" type="#_x0000_t75" style="width:659.7pt;height:385.65pt" o:ole="">
            <v:imagedata r:id="rId47" o:title=""/>
          </v:shape>
          <o:OLEObject Type="Embed" ProgID="Visio.Drawing.15" ShapeID="_x0000_i1041" DrawAspect="Content" ObjectID="_1664342531" r:id="rId48"/>
        </w:object>
      </w:r>
    </w:p>
    <w:p w14:paraId="4668DFA9" w14:textId="5180E442" w:rsidR="006C536A" w:rsidRPr="000756FF" w:rsidRDefault="006C536A" w:rsidP="006C536A">
      <w:pPr>
        <w:pStyle w:val="Caption"/>
        <w:jc w:val="center"/>
      </w:pPr>
      <w:bookmarkStart w:id="157" w:name="_Toc53064368"/>
      <w:r>
        <w:t xml:space="preserve">Figure </w:t>
      </w:r>
      <w:r w:rsidR="006D56F1">
        <w:rPr>
          <w:noProof/>
        </w:rPr>
        <w:fldChar w:fldCharType="begin"/>
      </w:r>
      <w:r w:rsidR="006D56F1">
        <w:rPr>
          <w:noProof/>
        </w:rPr>
        <w:instrText xml:space="preserve"> SEQ Figure \* ARABIC </w:instrText>
      </w:r>
      <w:r w:rsidR="006D56F1">
        <w:rPr>
          <w:noProof/>
        </w:rPr>
        <w:fldChar w:fldCharType="separate"/>
      </w:r>
      <w:r w:rsidR="00A1663A">
        <w:rPr>
          <w:noProof/>
        </w:rPr>
        <w:t>18</w:t>
      </w:r>
      <w:r w:rsidR="006D56F1">
        <w:rPr>
          <w:noProof/>
        </w:rPr>
        <w:fldChar w:fldCharType="end"/>
      </w:r>
      <w:r>
        <w:t>– IRCC – AWS Connectivity Elements – SCED 2</w:t>
      </w:r>
      <w:bookmarkEnd w:id="157"/>
    </w:p>
    <w:sectPr w:rsidR="006C536A" w:rsidRPr="000756FF" w:rsidSect="00EC46AB">
      <w:pgSz w:w="15840" w:h="12240" w:orient="landscape"/>
      <w:pgMar w:top="630" w:right="1276" w:bottom="1080" w:left="1560" w:header="708" w:footer="35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94BED0" w14:textId="77777777" w:rsidR="006D56F1" w:rsidRDefault="006D56F1" w:rsidP="009F6D5C">
      <w:pPr>
        <w:spacing w:after="0" w:line="240" w:lineRule="auto"/>
      </w:pPr>
      <w:r>
        <w:separator/>
      </w:r>
    </w:p>
  </w:endnote>
  <w:endnote w:type="continuationSeparator" w:id="0">
    <w:p w14:paraId="379CAEF7" w14:textId="77777777" w:rsidR="006D56F1" w:rsidRDefault="006D56F1" w:rsidP="009F6D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F5F146" w14:textId="3865EE4D" w:rsidR="003C7FF9" w:rsidRPr="00121CA8" w:rsidRDefault="003C7FF9" w:rsidP="008D5883">
    <w:pPr>
      <w:pBdr>
        <w:top w:val="single" w:sz="4" w:space="1" w:color="auto"/>
      </w:pBdr>
      <w:rPr>
        <w:sz w:val="20"/>
      </w:rPr>
    </w:pPr>
    <w:r w:rsidRPr="00121CA8">
      <w:rPr>
        <w:sz w:val="20"/>
      </w:rPr>
      <w:t>PROTECTED B</w:t>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sdt>
      <w:sdtPr>
        <w:rPr>
          <w:sz w:val="20"/>
        </w:rPr>
        <w:id w:val="-160246802"/>
        <w:docPartObj>
          <w:docPartGallery w:val="Page Numbers (Bottom of Page)"/>
          <w:docPartUnique/>
        </w:docPartObj>
      </w:sdtPr>
      <w:sdtEndPr>
        <w:rPr>
          <w:noProof/>
        </w:rPr>
      </w:sdtEndPr>
      <w:sdtContent>
        <w:r>
          <w:rPr>
            <w:sz w:val="20"/>
          </w:rPr>
          <w:tab/>
        </w:r>
        <w:r w:rsidRPr="00121CA8">
          <w:rPr>
            <w:sz w:val="20"/>
          </w:rPr>
          <w:fldChar w:fldCharType="begin"/>
        </w:r>
        <w:r w:rsidRPr="00121CA8">
          <w:rPr>
            <w:sz w:val="20"/>
          </w:rPr>
          <w:instrText xml:space="preserve"> PAGE   \* MERGEFORMAT </w:instrText>
        </w:r>
        <w:r w:rsidRPr="00121CA8">
          <w:rPr>
            <w:sz w:val="20"/>
          </w:rPr>
          <w:fldChar w:fldCharType="separate"/>
        </w:r>
        <w:r w:rsidR="009E5E54">
          <w:rPr>
            <w:noProof/>
            <w:sz w:val="20"/>
          </w:rPr>
          <w:t>39</w:t>
        </w:r>
        <w:r w:rsidRPr="00121CA8">
          <w:rPr>
            <w:noProof/>
            <w:sz w:val="20"/>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07593" w14:textId="2C998507" w:rsidR="003C7FF9" w:rsidRPr="00121CA8" w:rsidRDefault="003C7FF9" w:rsidP="008D5883">
    <w:pPr>
      <w:pBdr>
        <w:top w:val="single" w:sz="4" w:space="1" w:color="auto"/>
      </w:pBdr>
      <w:rPr>
        <w:sz w:val="20"/>
      </w:rPr>
    </w:pPr>
    <w:r w:rsidRPr="00121CA8">
      <w:rPr>
        <w:sz w:val="20"/>
      </w:rPr>
      <w:t>PROTECTED B</w:t>
    </w:r>
    <w:r w:rsidRPr="00121CA8">
      <w:rPr>
        <w:sz w:val="20"/>
      </w:rPr>
      <w:tab/>
    </w:r>
    <w:r w:rsidRPr="00121CA8">
      <w:rPr>
        <w:sz w:val="20"/>
      </w:rPr>
      <w:tab/>
    </w:r>
    <w:r w:rsidRPr="00121CA8">
      <w:rPr>
        <w:sz w:val="20"/>
      </w:rPr>
      <w:tab/>
    </w:r>
    <w:r w:rsidRPr="00121CA8">
      <w:rPr>
        <w:sz w:val="20"/>
      </w:rPr>
      <w:tab/>
    </w:r>
    <w:r w:rsidRPr="00121CA8">
      <w:rPr>
        <w:sz w:val="20"/>
      </w:rPr>
      <w:tab/>
    </w:r>
    <w:r w:rsidRPr="00121CA8">
      <w:rPr>
        <w:sz w:val="20"/>
      </w:rPr>
      <w:tab/>
    </w:r>
    <w:sdt>
      <w:sdtPr>
        <w:rPr>
          <w:sz w:val="20"/>
        </w:rPr>
        <w:id w:val="-915241464"/>
        <w:docPartObj>
          <w:docPartGallery w:val="Page Numbers (Bottom of Page)"/>
          <w:docPartUnique/>
        </w:docPartObj>
      </w:sdtPr>
      <w:sdtEndPr>
        <w:rPr>
          <w:noProof/>
        </w:rPr>
      </w:sdtEndPr>
      <w:sdtContent>
        <w:r>
          <w:rPr>
            <w:sz w:val="20"/>
          </w:rPr>
          <w:tab/>
        </w:r>
        <w:r>
          <w:rPr>
            <w:sz w:val="20"/>
          </w:rPr>
          <w:tab/>
        </w:r>
        <w:r>
          <w:rPr>
            <w:sz w:val="20"/>
          </w:rPr>
          <w:tab/>
        </w:r>
        <w:r>
          <w:rPr>
            <w:sz w:val="20"/>
          </w:rPr>
          <w:tab/>
        </w:r>
        <w:r>
          <w:rPr>
            <w:sz w:val="20"/>
          </w:rPr>
          <w:tab/>
        </w:r>
        <w:r w:rsidRPr="00121CA8">
          <w:rPr>
            <w:sz w:val="20"/>
          </w:rPr>
          <w:fldChar w:fldCharType="begin"/>
        </w:r>
        <w:r w:rsidRPr="00121CA8">
          <w:rPr>
            <w:sz w:val="20"/>
          </w:rPr>
          <w:instrText xml:space="preserve"> PAGE   \* MERGEFORMAT </w:instrText>
        </w:r>
        <w:r w:rsidRPr="00121CA8">
          <w:rPr>
            <w:sz w:val="20"/>
          </w:rPr>
          <w:fldChar w:fldCharType="separate"/>
        </w:r>
        <w:r w:rsidR="009E5E54">
          <w:rPr>
            <w:noProof/>
            <w:sz w:val="20"/>
          </w:rPr>
          <w:t>44</w:t>
        </w:r>
        <w:r w:rsidRPr="00121CA8">
          <w:rPr>
            <w:noProof/>
            <w:sz w:val="20"/>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409FBB" w14:textId="77777777" w:rsidR="006D56F1" w:rsidRDefault="006D56F1" w:rsidP="009F6D5C">
      <w:pPr>
        <w:spacing w:after="0" w:line="240" w:lineRule="auto"/>
      </w:pPr>
      <w:r>
        <w:separator/>
      </w:r>
    </w:p>
  </w:footnote>
  <w:footnote w:type="continuationSeparator" w:id="0">
    <w:p w14:paraId="0A5AC45A" w14:textId="77777777" w:rsidR="006D56F1" w:rsidRDefault="006D56F1" w:rsidP="009F6D5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0947D5" w14:textId="4BCBB22B" w:rsidR="003C7FF9" w:rsidRDefault="003C7FF9" w:rsidP="00265D73">
    <w:pPr>
      <w:pStyle w:val="Header"/>
      <w:pBdr>
        <w:bottom w:val="single" w:sz="4" w:space="1" w:color="auto"/>
      </w:pBdr>
    </w:pPr>
    <w:r w:rsidRPr="0073159D">
      <w:t xml:space="preserve">Amazon Web Services </w:t>
    </w:r>
    <w:r>
      <w:t xml:space="preserve">– IRCC </w:t>
    </w:r>
    <w:r w:rsidRPr="0073159D">
      <w:t>Infrastructure Integration Design</w:t>
    </w:r>
  </w:p>
  <w:p w14:paraId="5A15656F" w14:textId="405EECC2" w:rsidR="003C7FF9" w:rsidRDefault="003C7FF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07004"/>
    <w:multiLevelType w:val="hybridMultilevel"/>
    <w:tmpl w:val="4D1C8B9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D010915"/>
    <w:multiLevelType w:val="hybridMultilevel"/>
    <w:tmpl w:val="5420A19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D733741"/>
    <w:multiLevelType w:val="hybridMultilevel"/>
    <w:tmpl w:val="D4CE5B9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0431700"/>
    <w:multiLevelType w:val="hybridMultilevel"/>
    <w:tmpl w:val="36D25D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482775B"/>
    <w:multiLevelType w:val="multilevel"/>
    <w:tmpl w:val="7224630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93B10C5"/>
    <w:multiLevelType w:val="hybridMultilevel"/>
    <w:tmpl w:val="FA02BD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028561A"/>
    <w:multiLevelType w:val="hybridMultilevel"/>
    <w:tmpl w:val="D102BB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09474AD"/>
    <w:multiLevelType w:val="hybridMultilevel"/>
    <w:tmpl w:val="DA20AB5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40E6C60"/>
    <w:multiLevelType w:val="hybridMultilevel"/>
    <w:tmpl w:val="CF3A66C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4517FFA"/>
    <w:multiLevelType w:val="hybridMultilevel"/>
    <w:tmpl w:val="02EA1FB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15:restartNumberingAfterBreak="0">
    <w:nsid w:val="27B03E03"/>
    <w:multiLevelType w:val="hybridMultilevel"/>
    <w:tmpl w:val="955C66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2D653538"/>
    <w:multiLevelType w:val="hybridMultilevel"/>
    <w:tmpl w:val="A3B84B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2E203FF0"/>
    <w:multiLevelType w:val="hybridMultilevel"/>
    <w:tmpl w:val="54BE82B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33D10F4A"/>
    <w:multiLevelType w:val="hybridMultilevel"/>
    <w:tmpl w:val="5BAC360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3C99065A"/>
    <w:multiLevelType w:val="hybridMultilevel"/>
    <w:tmpl w:val="A9B894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3CA95169"/>
    <w:multiLevelType w:val="hybridMultilevel"/>
    <w:tmpl w:val="9DDCA74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4B2F2063"/>
    <w:multiLevelType w:val="hybridMultilevel"/>
    <w:tmpl w:val="40D498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B5D7E84"/>
    <w:multiLevelType w:val="hybridMultilevel"/>
    <w:tmpl w:val="CD0CFC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D254936"/>
    <w:multiLevelType w:val="hybridMultilevel"/>
    <w:tmpl w:val="AE0C9D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4E2E03F5"/>
    <w:multiLevelType w:val="hybridMultilevel"/>
    <w:tmpl w:val="0DAE47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4E734D23"/>
    <w:multiLevelType w:val="hybridMultilevel"/>
    <w:tmpl w:val="EEB666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5BC55917"/>
    <w:multiLevelType w:val="hybridMultilevel"/>
    <w:tmpl w:val="219834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5E2E5AF0"/>
    <w:multiLevelType w:val="hybridMultilevel"/>
    <w:tmpl w:val="01CAF7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1AE0E66"/>
    <w:multiLevelType w:val="hybridMultilevel"/>
    <w:tmpl w:val="15D61AF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64956772"/>
    <w:multiLevelType w:val="hybridMultilevel"/>
    <w:tmpl w:val="B09265F4"/>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66034699"/>
    <w:multiLevelType w:val="hybridMultilevel"/>
    <w:tmpl w:val="356821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6711553A"/>
    <w:multiLevelType w:val="hybridMultilevel"/>
    <w:tmpl w:val="9954A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FF5787"/>
    <w:multiLevelType w:val="hybridMultilevel"/>
    <w:tmpl w:val="430206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6B4455F5"/>
    <w:multiLevelType w:val="hybridMultilevel"/>
    <w:tmpl w:val="B0400EDA"/>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6F5F6549"/>
    <w:multiLevelType w:val="hybridMultilevel"/>
    <w:tmpl w:val="C804CA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5"/>
  </w:num>
  <w:num w:numId="2">
    <w:abstractNumId w:val="28"/>
  </w:num>
  <w:num w:numId="3">
    <w:abstractNumId w:val="7"/>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9"/>
  </w:num>
  <w:num w:numId="15">
    <w:abstractNumId w:val="26"/>
  </w:num>
  <w:num w:numId="16">
    <w:abstractNumId w:val="8"/>
  </w:num>
  <w:num w:numId="17">
    <w:abstractNumId w:val="24"/>
  </w:num>
  <w:num w:numId="18">
    <w:abstractNumId w:val="18"/>
  </w:num>
  <w:num w:numId="19">
    <w:abstractNumId w:val="5"/>
  </w:num>
  <w:num w:numId="20">
    <w:abstractNumId w:val="23"/>
  </w:num>
  <w:num w:numId="21">
    <w:abstractNumId w:val="27"/>
  </w:num>
  <w:num w:numId="22">
    <w:abstractNumId w:val="2"/>
  </w:num>
  <w:num w:numId="23">
    <w:abstractNumId w:val="0"/>
  </w:num>
  <w:num w:numId="24">
    <w:abstractNumId w:val="29"/>
  </w:num>
  <w:num w:numId="25">
    <w:abstractNumId w:val="12"/>
  </w:num>
  <w:num w:numId="26">
    <w:abstractNumId w:val="20"/>
  </w:num>
  <w:num w:numId="27">
    <w:abstractNumId w:val="19"/>
  </w:num>
  <w:num w:numId="28">
    <w:abstractNumId w:val="13"/>
  </w:num>
  <w:num w:numId="29">
    <w:abstractNumId w:val="16"/>
  </w:num>
  <w:num w:numId="30">
    <w:abstractNumId w:val="6"/>
  </w:num>
  <w:num w:numId="31">
    <w:abstractNumId w:val="21"/>
  </w:num>
  <w:num w:numId="32">
    <w:abstractNumId w:val="3"/>
  </w:num>
  <w:num w:numId="33">
    <w:abstractNumId w:val="1"/>
  </w:num>
  <w:num w:numId="34">
    <w:abstractNumId w:val="14"/>
  </w:num>
  <w:num w:numId="35">
    <w:abstractNumId w:val="22"/>
  </w:num>
  <w:num w:numId="36">
    <w:abstractNumId w:val="11"/>
  </w:num>
  <w:num w:numId="37">
    <w:abstractNumId w:val="10"/>
  </w:num>
  <w:num w:numId="38">
    <w:abstractNumId w:val="15"/>
  </w:num>
  <w:num w:numId="3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6BB"/>
    <w:rsid w:val="00004AD8"/>
    <w:rsid w:val="000132E9"/>
    <w:rsid w:val="000373E4"/>
    <w:rsid w:val="000373F5"/>
    <w:rsid w:val="000374E9"/>
    <w:rsid w:val="000454C3"/>
    <w:rsid w:val="00045FB8"/>
    <w:rsid w:val="0006146B"/>
    <w:rsid w:val="000620ED"/>
    <w:rsid w:val="000622D7"/>
    <w:rsid w:val="00065637"/>
    <w:rsid w:val="000744B7"/>
    <w:rsid w:val="000756FF"/>
    <w:rsid w:val="00076172"/>
    <w:rsid w:val="00076526"/>
    <w:rsid w:val="00080E2C"/>
    <w:rsid w:val="00086895"/>
    <w:rsid w:val="0009499A"/>
    <w:rsid w:val="000970A6"/>
    <w:rsid w:val="000B41C6"/>
    <w:rsid w:val="000B5257"/>
    <w:rsid w:val="000B5ABB"/>
    <w:rsid w:val="000C06FB"/>
    <w:rsid w:val="000C5D2A"/>
    <w:rsid w:val="000C7C39"/>
    <w:rsid w:val="000D072B"/>
    <w:rsid w:val="000D27AF"/>
    <w:rsid w:val="000E0900"/>
    <w:rsid w:val="000E22E3"/>
    <w:rsid w:val="000E511E"/>
    <w:rsid w:val="001101DC"/>
    <w:rsid w:val="00110AF4"/>
    <w:rsid w:val="0011416D"/>
    <w:rsid w:val="00115A9C"/>
    <w:rsid w:val="00116EEC"/>
    <w:rsid w:val="00121BCF"/>
    <w:rsid w:val="00121CA8"/>
    <w:rsid w:val="00142C56"/>
    <w:rsid w:val="00151F6E"/>
    <w:rsid w:val="00153CCB"/>
    <w:rsid w:val="0015739E"/>
    <w:rsid w:val="00167237"/>
    <w:rsid w:val="00184022"/>
    <w:rsid w:val="00186B42"/>
    <w:rsid w:val="00192552"/>
    <w:rsid w:val="00192744"/>
    <w:rsid w:val="00193CFF"/>
    <w:rsid w:val="001A0428"/>
    <w:rsid w:val="001A0A30"/>
    <w:rsid w:val="001A43C6"/>
    <w:rsid w:val="001B1454"/>
    <w:rsid w:val="001B310C"/>
    <w:rsid w:val="001B7306"/>
    <w:rsid w:val="001B7958"/>
    <w:rsid w:val="001C316E"/>
    <w:rsid w:val="001C4C47"/>
    <w:rsid w:val="001C59CD"/>
    <w:rsid w:val="001D1E6C"/>
    <w:rsid w:val="001D4232"/>
    <w:rsid w:val="001D5BCA"/>
    <w:rsid w:val="001D6BCD"/>
    <w:rsid w:val="001E1E0A"/>
    <w:rsid w:val="001E691A"/>
    <w:rsid w:val="001F3304"/>
    <w:rsid w:val="001F7C38"/>
    <w:rsid w:val="002036B2"/>
    <w:rsid w:val="002048F1"/>
    <w:rsid w:val="00216368"/>
    <w:rsid w:val="00224DB9"/>
    <w:rsid w:val="002306D0"/>
    <w:rsid w:val="002334A4"/>
    <w:rsid w:val="00235CEB"/>
    <w:rsid w:val="00241832"/>
    <w:rsid w:val="0026072B"/>
    <w:rsid w:val="00263480"/>
    <w:rsid w:val="00265D73"/>
    <w:rsid w:val="00270C41"/>
    <w:rsid w:val="00280519"/>
    <w:rsid w:val="0029279D"/>
    <w:rsid w:val="00293AAE"/>
    <w:rsid w:val="002A1328"/>
    <w:rsid w:val="002A2538"/>
    <w:rsid w:val="002A437C"/>
    <w:rsid w:val="002A5C10"/>
    <w:rsid w:val="002B05F0"/>
    <w:rsid w:val="002B181D"/>
    <w:rsid w:val="002B69A5"/>
    <w:rsid w:val="002C6168"/>
    <w:rsid w:val="002D7B3E"/>
    <w:rsid w:val="002E4284"/>
    <w:rsid w:val="002E533D"/>
    <w:rsid w:val="0030271D"/>
    <w:rsid w:val="00322EB6"/>
    <w:rsid w:val="00323D0E"/>
    <w:rsid w:val="00326816"/>
    <w:rsid w:val="00330DDB"/>
    <w:rsid w:val="0034035F"/>
    <w:rsid w:val="00341D12"/>
    <w:rsid w:val="00341D38"/>
    <w:rsid w:val="00350C33"/>
    <w:rsid w:val="00351154"/>
    <w:rsid w:val="00357B91"/>
    <w:rsid w:val="00366634"/>
    <w:rsid w:val="003713D7"/>
    <w:rsid w:val="0037641D"/>
    <w:rsid w:val="00376654"/>
    <w:rsid w:val="00383E4B"/>
    <w:rsid w:val="00393197"/>
    <w:rsid w:val="00397010"/>
    <w:rsid w:val="003A23AC"/>
    <w:rsid w:val="003A5790"/>
    <w:rsid w:val="003A707E"/>
    <w:rsid w:val="003B7C5E"/>
    <w:rsid w:val="003C333F"/>
    <w:rsid w:val="003C7FF9"/>
    <w:rsid w:val="003D46FA"/>
    <w:rsid w:val="00400C77"/>
    <w:rsid w:val="004129C7"/>
    <w:rsid w:val="00415DF3"/>
    <w:rsid w:val="00417DEF"/>
    <w:rsid w:val="00421811"/>
    <w:rsid w:val="0042425E"/>
    <w:rsid w:val="00432ED3"/>
    <w:rsid w:val="0044286E"/>
    <w:rsid w:val="00443553"/>
    <w:rsid w:val="00464275"/>
    <w:rsid w:val="00470FAA"/>
    <w:rsid w:val="00481DA1"/>
    <w:rsid w:val="004955A8"/>
    <w:rsid w:val="00496487"/>
    <w:rsid w:val="004A0FA8"/>
    <w:rsid w:val="004A2E3F"/>
    <w:rsid w:val="004B0456"/>
    <w:rsid w:val="004B0FA6"/>
    <w:rsid w:val="004B45F2"/>
    <w:rsid w:val="004D5E02"/>
    <w:rsid w:val="004D6C13"/>
    <w:rsid w:val="004E021B"/>
    <w:rsid w:val="004F2BA0"/>
    <w:rsid w:val="004F6140"/>
    <w:rsid w:val="005063A2"/>
    <w:rsid w:val="005065E2"/>
    <w:rsid w:val="005220A6"/>
    <w:rsid w:val="00524259"/>
    <w:rsid w:val="005304FD"/>
    <w:rsid w:val="00535F57"/>
    <w:rsid w:val="00536016"/>
    <w:rsid w:val="00542387"/>
    <w:rsid w:val="00565195"/>
    <w:rsid w:val="0058528F"/>
    <w:rsid w:val="00592560"/>
    <w:rsid w:val="0059373E"/>
    <w:rsid w:val="00595891"/>
    <w:rsid w:val="005A6902"/>
    <w:rsid w:val="005B5CDF"/>
    <w:rsid w:val="005B652B"/>
    <w:rsid w:val="005C1A00"/>
    <w:rsid w:val="005C5630"/>
    <w:rsid w:val="005C6C57"/>
    <w:rsid w:val="005E05A0"/>
    <w:rsid w:val="005E1D5B"/>
    <w:rsid w:val="005E24BB"/>
    <w:rsid w:val="005E31AC"/>
    <w:rsid w:val="005E3C73"/>
    <w:rsid w:val="005E743A"/>
    <w:rsid w:val="005F4C5A"/>
    <w:rsid w:val="005F614A"/>
    <w:rsid w:val="005F6319"/>
    <w:rsid w:val="00600BFE"/>
    <w:rsid w:val="00600F35"/>
    <w:rsid w:val="006111ED"/>
    <w:rsid w:val="0061313B"/>
    <w:rsid w:val="00616DA7"/>
    <w:rsid w:val="00622891"/>
    <w:rsid w:val="0062456F"/>
    <w:rsid w:val="0062674F"/>
    <w:rsid w:val="0063611A"/>
    <w:rsid w:val="00640123"/>
    <w:rsid w:val="006653ED"/>
    <w:rsid w:val="006817AD"/>
    <w:rsid w:val="00695B4A"/>
    <w:rsid w:val="006B19F6"/>
    <w:rsid w:val="006B1D19"/>
    <w:rsid w:val="006B324F"/>
    <w:rsid w:val="006B4DA2"/>
    <w:rsid w:val="006C2DA9"/>
    <w:rsid w:val="006C536A"/>
    <w:rsid w:val="006C5B8F"/>
    <w:rsid w:val="006C63F5"/>
    <w:rsid w:val="006D5440"/>
    <w:rsid w:val="006D56F1"/>
    <w:rsid w:val="006D699C"/>
    <w:rsid w:val="006E08D9"/>
    <w:rsid w:val="006E0E6A"/>
    <w:rsid w:val="006E526F"/>
    <w:rsid w:val="006F0A6F"/>
    <w:rsid w:val="006F17C4"/>
    <w:rsid w:val="006F427E"/>
    <w:rsid w:val="006F4B9E"/>
    <w:rsid w:val="006F56D6"/>
    <w:rsid w:val="006F5A69"/>
    <w:rsid w:val="00702486"/>
    <w:rsid w:val="0070308C"/>
    <w:rsid w:val="0070719D"/>
    <w:rsid w:val="00710CED"/>
    <w:rsid w:val="0071218F"/>
    <w:rsid w:val="00725230"/>
    <w:rsid w:val="0073159D"/>
    <w:rsid w:val="007323C9"/>
    <w:rsid w:val="00742EA7"/>
    <w:rsid w:val="00744D05"/>
    <w:rsid w:val="00747572"/>
    <w:rsid w:val="00755FBF"/>
    <w:rsid w:val="00770BC6"/>
    <w:rsid w:val="007728B0"/>
    <w:rsid w:val="007735EB"/>
    <w:rsid w:val="00775388"/>
    <w:rsid w:val="007754AE"/>
    <w:rsid w:val="007B63DB"/>
    <w:rsid w:val="007C0CCB"/>
    <w:rsid w:val="007C21B1"/>
    <w:rsid w:val="007D0371"/>
    <w:rsid w:val="007D6759"/>
    <w:rsid w:val="007D7A6A"/>
    <w:rsid w:val="007E13AB"/>
    <w:rsid w:val="007E2B89"/>
    <w:rsid w:val="007E7C96"/>
    <w:rsid w:val="00800694"/>
    <w:rsid w:val="00803B43"/>
    <w:rsid w:val="00814BED"/>
    <w:rsid w:val="00816229"/>
    <w:rsid w:val="00816267"/>
    <w:rsid w:val="008178B3"/>
    <w:rsid w:val="0083076F"/>
    <w:rsid w:val="0083498A"/>
    <w:rsid w:val="008373D2"/>
    <w:rsid w:val="00840414"/>
    <w:rsid w:val="00840AB8"/>
    <w:rsid w:val="008509CF"/>
    <w:rsid w:val="00853551"/>
    <w:rsid w:val="00855029"/>
    <w:rsid w:val="00857E2E"/>
    <w:rsid w:val="00862C1B"/>
    <w:rsid w:val="00865C45"/>
    <w:rsid w:val="00866B59"/>
    <w:rsid w:val="00884685"/>
    <w:rsid w:val="008906FF"/>
    <w:rsid w:val="00890A7D"/>
    <w:rsid w:val="00891EA6"/>
    <w:rsid w:val="00892AC4"/>
    <w:rsid w:val="00894C15"/>
    <w:rsid w:val="008B5866"/>
    <w:rsid w:val="008C0DF6"/>
    <w:rsid w:val="008C1958"/>
    <w:rsid w:val="008C1D97"/>
    <w:rsid w:val="008C24B2"/>
    <w:rsid w:val="008D2ED8"/>
    <w:rsid w:val="008D3790"/>
    <w:rsid w:val="008D4906"/>
    <w:rsid w:val="008D5883"/>
    <w:rsid w:val="008D675C"/>
    <w:rsid w:val="008E22AA"/>
    <w:rsid w:val="008E289B"/>
    <w:rsid w:val="008E7853"/>
    <w:rsid w:val="008E7E00"/>
    <w:rsid w:val="008F69ED"/>
    <w:rsid w:val="009026E0"/>
    <w:rsid w:val="00921A99"/>
    <w:rsid w:val="00921E5E"/>
    <w:rsid w:val="00924027"/>
    <w:rsid w:val="0094089B"/>
    <w:rsid w:val="009409F9"/>
    <w:rsid w:val="00944817"/>
    <w:rsid w:val="00944E12"/>
    <w:rsid w:val="00947C04"/>
    <w:rsid w:val="0095515A"/>
    <w:rsid w:val="0095636D"/>
    <w:rsid w:val="00957661"/>
    <w:rsid w:val="00962897"/>
    <w:rsid w:val="00962918"/>
    <w:rsid w:val="009719B6"/>
    <w:rsid w:val="009865CF"/>
    <w:rsid w:val="00990D9C"/>
    <w:rsid w:val="009A0381"/>
    <w:rsid w:val="009A4DE5"/>
    <w:rsid w:val="009B44A7"/>
    <w:rsid w:val="009B64E2"/>
    <w:rsid w:val="009B6D08"/>
    <w:rsid w:val="009C1126"/>
    <w:rsid w:val="009C1841"/>
    <w:rsid w:val="009C6E4B"/>
    <w:rsid w:val="009D032E"/>
    <w:rsid w:val="009D26E3"/>
    <w:rsid w:val="009E2344"/>
    <w:rsid w:val="009E2FD4"/>
    <w:rsid w:val="009E5E54"/>
    <w:rsid w:val="009F2032"/>
    <w:rsid w:val="009F62E3"/>
    <w:rsid w:val="009F6D5C"/>
    <w:rsid w:val="00A00815"/>
    <w:rsid w:val="00A13CE7"/>
    <w:rsid w:val="00A13DCE"/>
    <w:rsid w:val="00A1663A"/>
    <w:rsid w:val="00A17B05"/>
    <w:rsid w:val="00A20E4F"/>
    <w:rsid w:val="00A22813"/>
    <w:rsid w:val="00A245B5"/>
    <w:rsid w:val="00A26789"/>
    <w:rsid w:val="00A30615"/>
    <w:rsid w:val="00A31B7A"/>
    <w:rsid w:val="00A41AA2"/>
    <w:rsid w:val="00A41BF2"/>
    <w:rsid w:val="00A43D19"/>
    <w:rsid w:val="00A466C7"/>
    <w:rsid w:val="00A524A1"/>
    <w:rsid w:val="00A563F2"/>
    <w:rsid w:val="00A57721"/>
    <w:rsid w:val="00A609E0"/>
    <w:rsid w:val="00A62E77"/>
    <w:rsid w:val="00A646B8"/>
    <w:rsid w:val="00A64E7A"/>
    <w:rsid w:val="00A66838"/>
    <w:rsid w:val="00A77725"/>
    <w:rsid w:val="00A82DCD"/>
    <w:rsid w:val="00A86C85"/>
    <w:rsid w:val="00AA5B48"/>
    <w:rsid w:val="00AB3E2C"/>
    <w:rsid w:val="00AB6F3F"/>
    <w:rsid w:val="00AC368A"/>
    <w:rsid w:val="00AC398B"/>
    <w:rsid w:val="00AC6A5A"/>
    <w:rsid w:val="00AD2455"/>
    <w:rsid w:val="00AF20D9"/>
    <w:rsid w:val="00AF21E5"/>
    <w:rsid w:val="00AF3FAA"/>
    <w:rsid w:val="00AF46B4"/>
    <w:rsid w:val="00B027B8"/>
    <w:rsid w:val="00B0478C"/>
    <w:rsid w:val="00B070DE"/>
    <w:rsid w:val="00B0749C"/>
    <w:rsid w:val="00B102E8"/>
    <w:rsid w:val="00B10B22"/>
    <w:rsid w:val="00B10E66"/>
    <w:rsid w:val="00B12EE7"/>
    <w:rsid w:val="00B27697"/>
    <w:rsid w:val="00B30D91"/>
    <w:rsid w:val="00B31F9B"/>
    <w:rsid w:val="00B3329C"/>
    <w:rsid w:val="00B334EC"/>
    <w:rsid w:val="00B40AD8"/>
    <w:rsid w:val="00B54CB4"/>
    <w:rsid w:val="00B55D82"/>
    <w:rsid w:val="00B669B9"/>
    <w:rsid w:val="00B7010A"/>
    <w:rsid w:val="00B70ED6"/>
    <w:rsid w:val="00B724CA"/>
    <w:rsid w:val="00B7613C"/>
    <w:rsid w:val="00B76CB4"/>
    <w:rsid w:val="00B811C2"/>
    <w:rsid w:val="00B849AC"/>
    <w:rsid w:val="00B90573"/>
    <w:rsid w:val="00BA273A"/>
    <w:rsid w:val="00BA461C"/>
    <w:rsid w:val="00BA4953"/>
    <w:rsid w:val="00BA7D8E"/>
    <w:rsid w:val="00BB1C46"/>
    <w:rsid w:val="00BB3AB8"/>
    <w:rsid w:val="00BB516F"/>
    <w:rsid w:val="00BB6D83"/>
    <w:rsid w:val="00BB717F"/>
    <w:rsid w:val="00BC3A37"/>
    <w:rsid w:val="00BD2423"/>
    <w:rsid w:val="00BD5BF0"/>
    <w:rsid w:val="00BE0AB0"/>
    <w:rsid w:val="00BF27EB"/>
    <w:rsid w:val="00BF294A"/>
    <w:rsid w:val="00BF41C6"/>
    <w:rsid w:val="00C04697"/>
    <w:rsid w:val="00C067CD"/>
    <w:rsid w:val="00C14061"/>
    <w:rsid w:val="00C26E0D"/>
    <w:rsid w:val="00C331F8"/>
    <w:rsid w:val="00C35833"/>
    <w:rsid w:val="00C36213"/>
    <w:rsid w:val="00C40358"/>
    <w:rsid w:val="00C41597"/>
    <w:rsid w:val="00C453AF"/>
    <w:rsid w:val="00C50651"/>
    <w:rsid w:val="00C53327"/>
    <w:rsid w:val="00C54AA7"/>
    <w:rsid w:val="00C553CD"/>
    <w:rsid w:val="00C632FF"/>
    <w:rsid w:val="00C76E0A"/>
    <w:rsid w:val="00C8587D"/>
    <w:rsid w:val="00C86E9F"/>
    <w:rsid w:val="00C927E0"/>
    <w:rsid w:val="00C96AA7"/>
    <w:rsid w:val="00C97312"/>
    <w:rsid w:val="00C97E8A"/>
    <w:rsid w:val="00CA1974"/>
    <w:rsid w:val="00CA6398"/>
    <w:rsid w:val="00CB3C4D"/>
    <w:rsid w:val="00CC328B"/>
    <w:rsid w:val="00CC3522"/>
    <w:rsid w:val="00CC68AD"/>
    <w:rsid w:val="00CE3226"/>
    <w:rsid w:val="00CE66B6"/>
    <w:rsid w:val="00CF12F5"/>
    <w:rsid w:val="00CF6C1F"/>
    <w:rsid w:val="00D00E03"/>
    <w:rsid w:val="00D0397E"/>
    <w:rsid w:val="00D1076A"/>
    <w:rsid w:val="00D27D24"/>
    <w:rsid w:val="00D33E3F"/>
    <w:rsid w:val="00D34CB8"/>
    <w:rsid w:val="00D35200"/>
    <w:rsid w:val="00D36F43"/>
    <w:rsid w:val="00D4183F"/>
    <w:rsid w:val="00D432D6"/>
    <w:rsid w:val="00D43F93"/>
    <w:rsid w:val="00D51AA0"/>
    <w:rsid w:val="00D602BF"/>
    <w:rsid w:val="00D61D63"/>
    <w:rsid w:val="00D61FD9"/>
    <w:rsid w:val="00D67821"/>
    <w:rsid w:val="00D71795"/>
    <w:rsid w:val="00D71E5B"/>
    <w:rsid w:val="00D723A5"/>
    <w:rsid w:val="00D73F77"/>
    <w:rsid w:val="00D744A6"/>
    <w:rsid w:val="00D77788"/>
    <w:rsid w:val="00D77B53"/>
    <w:rsid w:val="00D82825"/>
    <w:rsid w:val="00D84630"/>
    <w:rsid w:val="00D9265C"/>
    <w:rsid w:val="00D93FAC"/>
    <w:rsid w:val="00D95584"/>
    <w:rsid w:val="00DA04DD"/>
    <w:rsid w:val="00DA0F21"/>
    <w:rsid w:val="00DA1C14"/>
    <w:rsid w:val="00DA50FE"/>
    <w:rsid w:val="00DA67D0"/>
    <w:rsid w:val="00DA6B5A"/>
    <w:rsid w:val="00DB3365"/>
    <w:rsid w:val="00DB3F74"/>
    <w:rsid w:val="00DC12D8"/>
    <w:rsid w:val="00DC3D0A"/>
    <w:rsid w:val="00DC5B22"/>
    <w:rsid w:val="00DC6711"/>
    <w:rsid w:val="00DC7834"/>
    <w:rsid w:val="00DD540D"/>
    <w:rsid w:val="00DE4798"/>
    <w:rsid w:val="00DE47C4"/>
    <w:rsid w:val="00DF10F3"/>
    <w:rsid w:val="00DF49FA"/>
    <w:rsid w:val="00DF7C55"/>
    <w:rsid w:val="00E0194C"/>
    <w:rsid w:val="00E02E9E"/>
    <w:rsid w:val="00E0330C"/>
    <w:rsid w:val="00E03C2B"/>
    <w:rsid w:val="00E075F3"/>
    <w:rsid w:val="00E10A3F"/>
    <w:rsid w:val="00E21A6C"/>
    <w:rsid w:val="00E23B96"/>
    <w:rsid w:val="00E25DAB"/>
    <w:rsid w:val="00E273D7"/>
    <w:rsid w:val="00E34638"/>
    <w:rsid w:val="00E45640"/>
    <w:rsid w:val="00E51D73"/>
    <w:rsid w:val="00E55934"/>
    <w:rsid w:val="00E55CC9"/>
    <w:rsid w:val="00E656BB"/>
    <w:rsid w:val="00E67E59"/>
    <w:rsid w:val="00E7354B"/>
    <w:rsid w:val="00E73EC8"/>
    <w:rsid w:val="00E762B2"/>
    <w:rsid w:val="00E81F2F"/>
    <w:rsid w:val="00E8388B"/>
    <w:rsid w:val="00E8485A"/>
    <w:rsid w:val="00E84F71"/>
    <w:rsid w:val="00E8681B"/>
    <w:rsid w:val="00E93722"/>
    <w:rsid w:val="00E957B5"/>
    <w:rsid w:val="00EB2FFC"/>
    <w:rsid w:val="00EC46AB"/>
    <w:rsid w:val="00ED4EED"/>
    <w:rsid w:val="00EE02FD"/>
    <w:rsid w:val="00EE1932"/>
    <w:rsid w:val="00EE7BF9"/>
    <w:rsid w:val="00EF23D2"/>
    <w:rsid w:val="00EF5BFF"/>
    <w:rsid w:val="00EF7EEF"/>
    <w:rsid w:val="00F0142B"/>
    <w:rsid w:val="00F1562F"/>
    <w:rsid w:val="00F21EA6"/>
    <w:rsid w:val="00F23424"/>
    <w:rsid w:val="00F23CFA"/>
    <w:rsid w:val="00F2433F"/>
    <w:rsid w:val="00F32AF4"/>
    <w:rsid w:val="00F3374D"/>
    <w:rsid w:val="00F4234C"/>
    <w:rsid w:val="00F476A6"/>
    <w:rsid w:val="00F5084F"/>
    <w:rsid w:val="00F56966"/>
    <w:rsid w:val="00F6039B"/>
    <w:rsid w:val="00F6172C"/>
    <w:rsid w:val="00F73B23"/>
    <w:rsid w:val="00F81388"/>
    <w:rsid w:val="00F83A57"/>
    <w:rsid w:val="00F978AC"/>
    <w:rsid w:val="00FA1A72"/>
    <w:rsid w:val="00FA41BA"/>
    <w:rsid w:val="00FA5118"/>
    <w:rsid w:val="00FA7BE8"/>
    <w:rsid w:val="00FB21A6"/>
    <w:rsid w:val="00FB2390"/>
    <w:rsid w:val="00FC0689"/>
    <w:rsid w:val="00FC08EC"/>
    <w:rsid w:val="00FD6B2A"/>
    <w:rsid w:val="00FD6E75"/>
    <w:rsid w:val="00FE55A1"/>
    <w:rsid w:val="00FE640C"/>
    <w:rsid w:val="00FF2EDB"/>
    <w:rsid w:val="00FF305F"/>
    <w:rsid w:val="00FF503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55C615"/>
  <w15:chartTrackingRefBased/>
  <w15:docId w15:val="{3E9EA3D2-12A9-4494-BA92-70B2AF810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24B2"/>
  </w:style>
  <w:style w:type="paragraph" w:styleId="Heading1">
    <w:name w:val="heading 1"/>
    <w:basedOn w:val="Normal"/>
    <w:next w:val="Normal"/>
    <w:link w:val="Heading1Char"/>
    <w:uiPriority w:val="9"/>
    <w:qFormat/>
    <w:rsid w:val="00BF41C6"/>
    <w:pPr>
      <w:keepNext/>
      <w:keepLines/>
      <w:pageBreakBefore/>
      <w:numPr>
        <w:numId w:val="13"/>
      </w:numPr>
      <w:pBdr>
        <w:bottom w:val="single" w:sz="4" w:space="1" w:color="595959" w:themeColor="text1" w:themeTint="A6"/>
      </w:pBdr>
      <w:spacing w:before="360"/>
      <w:ind w:left="431" w:hanging="431"/>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C04697"/>
    <w:pPr>
      <w:keepNext/>
      <w:keepLines/>
      <w:numPr>
        <w:ilvl w:val="1"/>
        <w:numId w:val="13"/>
      </w:numPr>
      <w:spacing w:before="360" w:after="120"/>
      <w:ind w:left="578" w:hanging="578"/>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6F4B9E"/>
    <w:pPr>
      <w:keepNext/>
      <w:keepLines/>
      <w:numPr>
        <w:ilvl w:val="2"/>
        <w:numId w:val="13"/>
      </w:numPr>
      <w:spacing w:before="120" w:after="12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8C24B2"/>
    <w:pPr>
      <w:keepNext/>
      <w:keepLines/>
      <w:numPr>
        <w:ilvl w:val="3"/>
        <w:numId w:val="1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8C24B2"/>
    <w:pPr>
      <w:keepNext/>
      <w:keepLines/>
      <w:numPr>
        <w:ilvl w:val="4"/>
        <w:numId w:val="1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8C24B2"/>
    <w:pPr>
      <w:keepNext/>
      <w:keepLines/>
      <w:numPr>
        <w:ilvl w:val="5"/>
        <w:numId w:val="1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8C24B2"/>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24B2"/>
    <w:pPr>
      <w:keepNext/>
      <w:keepLines/>
      <w:numPr>
        <w:ilvl w:val="7"/>
        <w:numId w:val="1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24B2"/>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41C6"/>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C0469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6F4B9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8C24B2"/>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8C24B2"/>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8C24B2"/>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8C24B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24B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24B2"/>
    <w:rPr>
      <w:rFonts w:asciiTheme="majorHAnsi" w:eastAsiaTheme="majorEastAsia" w:hAnsiTheme="majorHAnsi" w:cstheme="majorBidi"/>
      <w:i/>
      <w:iCs/>
      <w:color w:val="404040" w:themeColor="text1" w:themeTint="BF"/>
      <w:sz w:val="20"/>
      <w:szCs w:val="20"/>
    </w:rPr>
  </w:style>
  <w:style w:type="paragraph" w:customStyle="1" w:styleId="Body1Calibri">
    <w:name w:val="Body1Calibri"/>
    <w:basedOn w:val="Normal"/>
    <w:link w:val="Body1CalibriChar"/>
    <w:rsid w:val="00E656BB"/>
    <w:pPr>
      <w:spacing w:after="0" w:line="240" w:lineRule="auto"/>
    </w:pPr>
    <w:rPr>
      <w:rFonts w:ascii="Calibri" w:eastAsia="Times New Roman" w:hAnsi="Calibri" w:cs="Times New Roman"/>
      <w:sz w:val="24"/>
      <w:szCs w:val="20"/>
      <w:lang w:eastAsia="en-CA"/>
    </w:rPr>
  </w:style>
  <w:style w:type="character" w:customStyle="1" w:styleId="Body1CalibriChar">
    <w:name w:val="Body1Calibri Char"/>
    <w:basedOn w:val="DefaultParagraphFont"/>
    <w:link w:val="Body1Calibri"/>
    <w:rsid w:val="00E656BB"/>
    <w:rPr>
      <w:rFonts w:ascii="Calibri" w:eastAsia="Times New Roman" w:hAnsi="Calibri" w:cs="Times New Roman"/>
      <w:sz w:val="24"/>
      <w:szCs w:val="20"/>
      <w:lang w:eastAsia="en-CA"/>
    </w:rPr>
  </w:style>
  <w:style w:type="paragraph" w:styleId="ListParagraph">
    <w:name w:val="List Paragraph"/>
    <w:basedOn w:val="Normal"/>
    <w:uiPriority w:val="34"/>
    <w:qFormat/>
    <w:rsid w:val="000E511E"/>
    <w:pPr>
      <w:ind w:left="720"/>
      <w:contextualSpacing/>
    </w:pPr>
  </w:style>
  <w:style w:type="paragraph" w:styleId="BalloonText">
    <w:name w:val="Balloon Text"/>
    <w:basedOn w:val="Normal"/>
    <w:link w:val="BalloonTextChar"/>
    <w:uiPriority w:val="99"/>
    <w:semiHidden/>
    <w:unhideWhenUsed/>
    <w:rsid w:val="002D7B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7B3E"/>
    <w:rPr>
      <w:rFonts w:ascii="Segoe UI" w:hAnsi="Segoe UI" w:cs="Segoe UI"/>
      <w:sz w:val="18"/>
      <w:szCs w:val="18"/>
    </w:rPr>
  </w:style>
  <w:style w:type="paragraph" w:styleId="Header">
    <w:name w:val="header"/>
    <w:basedOn w:val="Normal"/>
    <w:link w:val="HeaderChar"/>
    <w:uiPriority w:val="99"/>
    <w:unhideWhenUsed/>
    <w:rsid w:val="009F6D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6D5C"/>
  </w:style>
  <w:style w:type="paragraph" w:styleId="Footer">
    <w:name w:val="footer"/>
    <w:basedOn w:val="Normal"/>
    <w:link w:val="FooterChar"/>
    <w:uiPriority w:val="99"/>
    <w:unhideWhenUsed/>
    <w:rsid w:val="009F6D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6D5C"/>
  </w:style>
  <w:style w:type="table" w:styleId="TableGrid">
    <w:name w:val="Table Grid"/>
    <w:basedOn w:val="TableNormal"/>
    <w:uiPriority w:val="39"/>
    <w:rsid w:val="003713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C24B2"/>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8C24B2"/>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8C24B2"/>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8C24B2"/>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8C24B2"/>
    <w:rPr>
      <w:color w:val="5A5A5A" w:themeColor="text1" w:themeTint="A5"/>
      <w:spacing w:val="10"/>
    </w:rPr>
  </w:style>
  <w:style w:type="character" w:styleId="Strong">
    <w:name w:val="Strong"/>
    <w:basedOn w:val="DefaultParagraphFont"/>
    <w:uiPriority w:val="22"/>
    <w:qFormat/>
    <w:rsid w:val="008C24B2"/>
    <w:rPr>
      <w:b/>
      <w:bCs/>
      <w:color w:val="000000" w:themeColor="text1"/>
    </w:rPr>
  </w:style>
  <w:style w:type="character" w:styleId="Emphasis">
    <w:name w:val="Emphasis"/>
    <w:basedOn w:val="DefaultParagraphFont"/>
    <w:uiPriority w:val="20"/>
    <w:qFormat/>
    <w:rsid w:val="008C24B2"/>
    <w:rPr>
      <w:i/>
      <w:iCs/>
      <w:color w:val="auto"/>
    </w:rPr>
  </w:style>
  <w:style w:type="paragraph" w:styleId="NoSpacing">
    <w:name w:val="No Spacing"/>
    <w:uiPriority w:val="1"/>
    <w:qFormat/>
    <w:rsid w:val="008C24B2"/>
    <w:pPr>
      <w:spacing w:after="0" w:line="240" w:lineRule="auto"/>
    </w:pPr>
  </w:style>
  <w:style w:type="paragraph" w:styleId="Quote">
    <w:name w:val="Quote"/>
    <w:basedOn w:val="Normal"/>
    <w:next w:val="Normal"/>
    <w:link w:val="QuoteChar"/>
    <w:uiPriority w:val="29"/>
    <w:qFormat/>
    <w:rsid w:val="008C24B2"/>
    <w:pPr>
      <w:spacing w:before="160"/>
      <w:ind w:left="720" w:right="720"/>
    </w:pPr>
    <w:rPr>
      <w:i/>
      <w:iCs/>
      <w:color w:val="000000" w:themeColor="text1"/>
    </w:rPr>
  </w:style>
  <w:style w:type="character" w:customStyle="1" w:styleId="QuoteChar">
    <w:name w:val="Quote Char"/>
    <w:basedOn w:val="DefaultParagraphFont"/>
    <w:link w:val="Quote"/>
    <w:uiPriority w:val="29"/>
    <w:rsid w:val="008C24B2"/>
    <w:rPr>
      <w:i/>
      <w:iCs/>
      <w:color w:val="000000" w:themeColor="text1"/>
    </w:rPr>
  </w:style>
  <w:style w:type="paragraph" w:styleId="IntenseQuote">
    <w:name w:val="Intense Quote"/>
    <w:basedOn w:val="Normal"/>
    <w:next w:val="Normal"/>
    <w:link w:val="IntenseQuoteChar"/>
    <w:uiPriority w:val="30"/>
    <w:qFormat/>
    <w:rsid w:val="008C24B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8C24B2"/>
    <w:rPr>
      <w:color w:val="000000" w:themeColor="text1"/>
      <w:shd w:val="clear" w:color="auto" w:fill="F2F2F2" w:themeFill="background1" w:themeFillShade="F2"/>
    </w:rPr>
  </w:style>
  <w:style w:type="character" w:styleId="SubtleEmphasis">
    <w:name w:val="Subtle Emphasis"/>
    <w:basedOn w:val="DefaultParagraphFont"/>
    <w:uiPriority w:val="19"/>
    <w:qFormat/>
    <w:rsid w:val="008C24B2"/>
    <w:rPr>
      <w:i/>
      <w:iCs/>
      <w:color w:val="404040" w:themeColor="text1" w:themeTint="BF"/>
    </w:rPr>
  </w:style>
  <w:style w:type="character" w:styleId="IntenseEmphasis">
    <w:name w:val="Intense Emphasis"/>
    <w:basedOn w:val="DefaultParagraphFont"/>
    <w:uiPriority w:val="21"/>
    <w:qFormat/>
    <w:rsid w:val="008C24B2"/>
    <w:rPr>
      <w:b/>
      <w:bCs/>
      <w:i/>
      <w:iCs/>
      <w:caps/>
    </w:rPr>
  </w:style>
  <w:style w:type="character" w:styleId="SubtleReference">
    <w:name w:val="Subtle Reference"/>
    <w:basedOn w:val="DefaultParagraphFont"/>
    <w:uiPriority w:val="31"/>
    <w:qFormat/>
    <w:rsid w:val="008C24B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C24B2"/>
    <w:rPr>
      <w:b/>
      <w:bCs/>
      <w:smallCaps/>
      <w:u w:val="single"/>
    </w:rPr>
  </w:style>
  <w:style w:type="character" w:styleId="BookTitle">
    <w:name w:val="Book Title"/>
    <w:basedOn w:val="DefaultParagraphFont"/>
    <w:uiPriority w:val="33"/>
    <w:qFormat/>
    <w:rsid w:val="008C24B2"/>
    <w:rPr>
      <w:b w:val="0"/>
      <w:bCs w:val="0"/>
      <w:smallCaps/>
      <w:spacing w:val="5"/>
    </w:rPr>
  </w:style>
  <w:style w:type="paragraph" w:styleId="TOCHeading">
    <w:name w:val="TOC Heading"/>
    <w:basedOn w:val="Heading1"/>
    <w:next w:val="Normal"/>
    <w:uiPriority w:val="39"/>
    <w:unhideWhenUsed/>
    <w:qFormat/>
    <w:rsid w:val="008C24B2"/>
    <w:pPr>
      <w:outlineLvl w:val="9"/>
    </w:pPr>
  </w:style>
  <w:style w:type="paragraph" w:styleId="TOC1">
    <w:name w:val="toc 1"/>
    <w:basedOn w:val="Normal"/>
    <w:next w:val="Normal"/>
    <w:autoRedefine/>
    <w:uiPriority w:val="39"/>
    <w:unhideWhenUsed/>
    <w:rsid w:val="00F0142B"/>
    <w:pPr>
      <w:spacing w:after="100"/>
    </w:pPr>
  </w:style>
  <w:style w:type="paragraph" w:styleId="TOC2">
    <w:name w:val="toc 2"/>
    <w:basedOn w:val="Normal"/>
    <w:next w:val="Normal"/>
    <w:autoRedefine/>
    <w:uiPriority w:val="39"/>
    <w:unhideWhenUsed/>
    <w:rsid w:val="00F0142B"/>
    <w:pPr>
      <w:spacing w:after="100"/>
      <w:ind w:left="220"/>
    </w:pPr>
  </w:style>
  <w:style w:type="character" w:styleId="Hyperlink">
    <w:name w:val="Hyperlink"/>
    <w:basedOn w:val="DefaultParagraphFont"/>
    <w:uiPriority w:val="99"/>
    <w:unhideWhenUsed/>
    <w:rsid w:val="00F0142B"/>
    <w:rPr>
      <w:color w:val="0563C1" w:themeColor="hyperlink"/>
      <w:u w:val="single"/>
    </w:rPr>
  </w:style>
  <w:style w:type="paragraph" w:styleId="TOC3">
    <w:name w:val="toc 3"/>
    <w:basedOn w:val="Normal"/>
    <w:next w:val="Normal"/>
    <w:autoRedefine/>
    <w:uiPriority w:val="39"/>
    <w:unhideWhenUsed/>
    <w:rsid w:val="008E289B"/>
    <w:pPr>
      <w:spacing w:after="100"/>
      <w:ind w:left="440"/>
    </w:pPr>
  </w:style>
  <w:style w:type="character" w:styleId="CommentReference">
    <w:name w:val="annotation reference"/>
    <w:basedOn w:val="DefaultParagraphFont"/>
    <w:uiPriority w:val="99"/>
    <w:semiHidden/>
    <w:unhideWhenUsed/>
    <w:rsid w:val="00DC3D0A"/>
    <w:rPr>
      <w:sz w:val="16"/>
      <w:szCs w:val="16"/>
    </w:rPr>
  </w:style>
  <w:style w:type="paragraph" w:styleId="CommentText">
    <w:name w:val="annotation text"/>
    <w:basedOn w:val="Normal"/>
    <w:link w:val="CommentTextChar"/>
    <w:uiPriority w:val="99"/>
    <w:semiHidden/>
    <w:unhideWhenUsed/>
    <w:rsid w:val="00DC3D0A"/>
    <w:pPr>
      <w:spacing w:line="240" w:lineRule="auto"/>
    </w:pPr>
    <w:rPr>
      <w:sz w:val="20"/>
      <w:szCs w:val="20"/>
    </w:rPr>
  </w:style>
  <w:style w:type="character" w:customStyle="1" w:styleId="CommentTextChar">
    <w:name w:val="Comment Text Char"/>
    <w:basedOn w:val="DefaultParagraphFont"/>
    <w:link w:val="CommentText"/>
    <w:uiPriority w:val="99"/>
    <w:semiHidden/>
    <w:rsid w:val="00DC3D0A"/>
    <w:rPr>
      <w:sz w:val="20"/>
      <w:szCs w:val="20"/>
    </w:rPr>
  </w:style>
  <w:style w:type="paragraph" w:styleId="CommentSubject">
    <w:name w:val="annotation subject"/>
    <w:basedOn w:val="CommentText"/>
    <w:next w:val="CommentText"/>
    <w:link w:val="CommentSubjectChar"/>
    <w:uiPriority w:val="99"/>
    <w:semiHidden/>
    <w:unhideWhenUsed/>
    <w:rsid w:val="00DC3D0A"/>
    <w:rPr>
      <w:b/>
      <w:bCs/>
    </w:rPr>
  </w:style>
  <w:style w:type="character" w:customStyle="1" w:styleId="CommentSubjectChar">
    <w:name w:val="Comment Subject Char"/>
    <w:basedOn w:val="CommentTextChar"/>
    <w:link w:val="CommentSubject"/>
    <w:uiPriority w:val="99"/>
    <w:semiHidden/>
    <w:rsid w:val="00DC3D0A"/>
    <w:rPr>
      <w:b/>
      <w:bCs/>
      <w:sz w:val="20"/>
      <w:szCs w:val="20"/>
    </w:rPr>
  </w:style>
  <w:style w:type="paragraph" w:customStyle="1" w:styleId="HeadingLevel1">
    <w:name w:val="Heading Level 1"/>
    <w:basedOn w:val="Normal"/>
    <w:qFormat/>
    <w:rsid w:val="00341D38"/>
    <w:pPr>
      <w:spacing w:after="0" w:line="360" w:lineRule="auto"/>
    </w:pPr>
    <w:rPr>
      <w:rFonts w:ascii="Arial" w:eastAsiaTheme="minorHAnsi" w:hAnsi="Arial" w:cs="Arial"/>
      <w:b/>
      <w:sz w:val="32"/>
      <w:szCs w:val="32"/>
      <w:lang w:val="en-US"/>
    </w:rPr>
  </w:style>
  <w:style w:type="paragraph" w:customStyle="1" w:styleId="Sub-HeadingLevel2">
    <w:name w:val="Sub-Heading Level 2"/>
    <w:basedOn w:val="Normal"/>
    <w:qFormat/>
    <w:rsid w:val="00341D38"/>
    <w:pPr>
      <w:spacing w:after="0" w:line="360" w:lineRule="auto"/>
    </w:pPr>
    <w:rPr>
      <w:rFonts w:ascii="Arial" w:eastAsiaTheme="minorHAnsi" w:hAnsi="Arial" w:cs="Arial"/>
      <w:sz w:val="28"/>
      <w:szCs w:val="28"/>
      <w:lang w:val="en-US"/>
    </w:rPr>
  </w:style>
  <w:style w:type="character" w:styleId="FollowedHyperlink">
    <w:name w:val="FollowedHyperlink"/>
    <w:basedOn w:val="DefaultParagraphFont"/>
    <w:uiPriority w:val="99"/>
    <w:semiHidden/>
    <w:unhideWhenUsed/>
    <w:rsid w:val="0062674F"/>
    <w:rPr>
      <w:color w:val="954F72" w:themeColor="followedHyperlink"/>
      <w:u w:val="single"/>
    </w:rPr>
  </w:style>
  <w:style w:type="paragraph" w:styleId="EndnoteText">
    <w:name w:val="endnote text"/>
    <w:basedOn w:val="Normal"/>
    <w:link w:val="EndnoteTextChar"/>
    <w:uiPriority w:val="99"/>
    <w:semiHidden/>
    <w:unhideWhenUsed/>
    <w:rsid w:val="00E8485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8485A"/>
    <w:rPr>
      <w:sz w:val="20"/>
      <w:szCs w:val="20"/>
    </w:rPr>
  </w:style>
  <w:style w:type="character" w:styleId="EndnoteReference">
    <w:name w:val="endnote reference"/>
    <w:basedOn w:val="DefaultParagraphFont"/>
    <w:uiPriority w:val="99"/>
    <w:semiHidden/>
    <w:unhideWhenUsed/>
    <w:rsid w:val="00E8485A"/>
    <w:rPr>
      <w:vertAlign w:val="superscript"/>
    </w:rPr>
  </w:style>
  <w:style w:type="paragraph" w:styleId="FootnoteText">
    <w:name w:val="footnote text"/>
    <w:basedOn w:val="Normal"/>
    <w:link w:val="FootnoteTextChar"/>
    <w:uiPriority w:val="99"/>
    <w:semiHidden/>
    <w:unhideWhenUsed/>
    <w:rsid w:val="00E8485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485A"/>
    <w:rPr>
      <w:sz w:val="20"/>
      <w:szCs w:val="20"/>
    </w:rPr>
  </w:style>
  <w:style w:type="character" w:styleId="FootnoteReference">
    <w:name w:val="footnote reference"/>
    <w:basedOn w:val="DefaultParagraphFont"/>
    <w:uiPriority w:val="99"/>
    <w:semiHidden/>
    <w:unhideWhenUsed/>
    <w:rsid w:val="00E8485A"/>
    <w:rPr>
      <w:vertAlign w:val="superscript"/>
    </w:rPr>
  </w:style>
  <w:style w:type="paragraph" w:customStyle="1" w:styleId="BodyTexttemplate">
    <w:name w:val="Body Text template"/>
    <w:basedOn w:val="Normal"/>
    <w:qFormat/>
    <w:rsid w:val="00A245B5"/>
  </w:style>
  <w:style w:type="paragraph" w:customStyle="1" w:styleId="Default">
    <w:name w:val="Default"/>
    <w:rsid w:val="00816229"/>
    <w:pPr>
      <w:autoSpaceDE w:val="0"/>
      <w:autoSpaceDN w:val="0"/>
      <w:adjustRightInd w:val="0"/>
      <w:spacing w:after="0" w:line="240" w:lineRule="auto"/>
    </w:pPr>
    <w:rPr>
      <w:rFonts w:ascii="Calibri" w:eastAsiaTheme="minorHAnsi" w:hAnsi="Calibri" w:cs="Calibri"/>
      <w:color w:val="000000"/>
      <w:sz w:val="24"/>
      <w:szCs w:val="24"/>
    </w:rPr>
  </w:style>
  <w:style w:type="paragraph" w:styleId="NormalWeb">
    <w:name w:val="Normal (Web)"/>
    <w:basedOn w:val="Normal"/>
    <w:uiPriority w:val="99"/>
    <w:semiHidden/>
    <w:unhideWhenUsed/>
    <w:rsid w:val="005F4C5A"/>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TOC4">
    <w:name w:val="toc 4"/>
    <w:basedOn w:val="Normal"/>
    <w:next w:val="Normal"/>
    <w:autoRedefine/>
    <w:uiPriority w:val="39"/>
    <w:unhideWhenUsed/>
    <w:rsid w:val="00BB516F"/>
    <w:pPr>
      <w:spacing w:after="100"/>
      <w:ind w:left="660"/>
    </w:pPr>
    <w:rPr>
      <w:lang w:eastAsia="en-CA"/>
    </w:rPr>
  </w:style>
  <w:style w:type="paragraph" w:styleId="TOC5">
    <w:name w:val="toc 5"/>
    <w:basedOn w:val="Normal"/>
    <w:next w:val="Normal"/>
    <w:autoRedefine/>
    <w:uiPriority w:val="39"/>
    <w:unhideWhenUsed/>
    <w:rsid w:val="00BB516F"/>
    <w:pPr>
      <w:spacing w:after="100"/>
      <w:ind w:left="880"/>
    </w:pPr>
    <w:rPr>
      <w:lang w:eastAsia="en-CA"/>
    </w:rPr>
  </w:style>
  <w:style w:type="paragraph" w:styleId="TOC6">
    <w:name w:val="toc 6"/>
    <w:basedOn w:val="Normal"/>
    <w:next w:val="Normal"/>
    <w:autoRedefine/>
    <w:uiPriority w:val="39"/>
    <w:unhideWhenUsed/>
    <w:rsid w:val="00BB516F"/>
    <w:pPr>
      <w:spacing w:after="100"/>
      <w:ind w:left="1100"/>
    </w:pPr>
    <w:rPr>
      <w:lang w:eastAsia="en-CA"/>
    </w:rPr>
  </w:style>
  <w:style w:type="paragraph" w:styleId="TOC7">
    <w:name w:val="toc 7"/>
    <w:basedOn w:val="Normal"/>
    <w:next w:val="Normal"/>
    <w:autoRedefine/>
    <w:uiPriority w:val="39"/>
    <w:unhideWhenUsed/>
    <w:rsid w:val="00BB516F"/>
    <w:pPr>
      <w:spacing w:after="100"/>
      <w:ind w:left="1320"/>
    </w:pPr>
    <w:rPr>
      <w:lang w:eastAsia="en-CA"/>
    </w:rPr>
  </w:style>
  <w:style w:type="paragraph" w:styleId="TOC8">
    <w:name w:val="toc 8"/>
    <w:basedOn w:val="Normal"/>
    <w:next w:val="Normal"/>
    <w:autoRedefine/>
    <w:uiPriority w:val="39"/>
    <w:unhideWhenUsed/>
    <w:rsid w:val="00BB516F"/>
    <w:pPr>
      <w:spacing w:after="100"/>
      <w:ind w:left="1540"/>
    </w:pPr>
    <w:rPr>
      <w:lang w:eastAsia="en-CA"/>
    </w:rPr>
  </w:style>
  <w:style w:type="paragraph" w:styleId="TOC9">
    <w:name w:val="toc 9"/>
    <w:basedOn w:val="Normal"/>
    <w:next w:val="Normal"/>
    <w:autoRedefine/>
    <w:uiPriority w:val="39"/>
    <w:unhideWhenUsed/>
    <w:rsid w:val="00BB516F"/>
    <w:pPr>
      <w:spacing w:after="100"/>
      <w:ind w:left="1760"/>
    </w:pPr>
    <w:rPr>
      <w:lang w:eastAsia="en-CA"/>
    </w:rPr>
  </w:style>
  <w:style w:type="paragraph" w:styleId="TableofFigures">
    <w:name w:val="table of figures"/>
    <w:basedOn w:val="Normal"/>
    <w:next w:val="Normal"/>
    <w:uiPriority w:val="99"/>
    <w:unhideWhenUsed/>
    <w:rsid w:val="009C6E4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5998362">
      <w:bodyDiv w:val="1"/>
      <w:marLeft w:val="0"/>
      <w:marRight w:val="0"/>
      <w:marTop w:val="0"/>
      <w:marBottom w:val="0"/>
      <w:divBdr>
        <w:top w:val="none" w:sz="0" w:space="0" w:color="auto"/>
        <w:left w:val="none" w:sz="0" w:space="0" w:color="auto"/>
        <w:bottom w:val="none" w:sz="0" w:space="0" w:color="auto"/>
        <w:right w:val="none" w:sz="0" w:space="0" w:color="auto"/>
      </w:divBdr>
    </w:div>
    <w:div w:id="1180201432">
      <w:bodyDiv w:val="1"/>
      <w:marLeft w:val="0"/>
      <w:marRight w:val="0"/>
      <w:marTop w:val="0"/>
      <w:marBottom w:val="0"/>
      <w:divBdr>
        <w:top w:val="none" w:sz="0" w:space="0" w:color="auto"/>
        <w:left w:val="none" w:sz="0" w:space="0" w:color="auto"/>
        <w:bottom w:val="none" w:sz="0" w:space="0" w:color="auto"/>
        <w:right w:val="none" w:sz="0" w:space="0" w:color="auto"/>
      </w:divBdr>
    </w:div>
    <w:div w:id="1181045484">
      <w:bodyDiv w:val="1"/>
      <w:marLeft w:val="0"/>
      <w:marRight w:val="0"/>
      <w:marTop w:val="0"/>
      <w:marBottom w:val="0"/>
      <w:divBdr>
        <w:top w:val="none" w:sz="0" w:space="0" w:color="auto"/>
        <w:left w:val="none" w:sz="0" w:space="0" w:color="auto"/>
        <w:bottom w:val="none" w:sz="0" w:space="0" w:color="auto"/>
        <w:right w:val="none" w:sz="0" w:space="0" w:color="auto"/>
      </w:divBdr>
    </w:div>
    <w:div w:id="1222211802">
      <w:bodyDiv w:val="1"/>
      <w:marLeft w:val="0"/>
      <w:marRight w:val="0"/>
      <w:marTop w:val="0"/>
      <w:marBottom w:val="0"/>
      <w:divBdr>
        <w:top w:val="none" w:sz="0" w:space="0" w:color="auto"/>
        <w:left w:val="none" w:sz="0" w:space="0" w:color="auto"/>
        <w:bottom w:val="none" w:sz="0" w:space="0" w:color="auto"/>
        <w:right w:val="none" w:sz="0" w:space="0" w:color="auto"/>
      </w:divBdr>
    </w:div>
    <w:div w:id="1302272368">
      <w:bodyDiv w:val="1"/>
      <w:marLeft w:val="0"/>
      <w:marRight w:val="0"/>
      <w:marTop w:val="0"/>
      <w:marBottom w:val="0"/>
      <w:divBdr>
        <w:top w:val="none" w:sz="0" w:space="0" w:color="auto"/>
        <w:left w:val="none" w:sz="0" w:space="0" w:color="auto"/>
        <w:bottom w:val="none" w:sz="0" w:space="0" w:color="auto"/>
        <w:right w:val="none" w:sz="0" w:space="0" w:color="auto"/>
      </w:divBdr>
    </w:div>
    <w:div w:id="1337685643">
      <w:bodyDiv w:val="1"/>
      <w:marLeft w:val="0"/>
      <w:marRight w:val="0"/>
      <w:marTop w:val="0"/>
      <w:marBottom w:val="0"/>
      <w:divBdr>
        <w:top w:val="none" w:sz="0" w:space="0" w:color="auto"/>
        <w:left w:val="none" w:sz="0" w:space="0" w:color="auto"/>
        <w:bottom w:val="none" w:sz="0" w:space="0" w:color="auto"/>
        <w:right w:val="none" w:sz="0" w:space="0" w:color="auto"/>
      </w:divBdr>
    </w:div>
    <w:div w:id="1352685668">
      <w:bodyDiv w:val="1"/>
      <w:marLeft w:val="0"/>
      <w:marRight w:val="0"/>
      <w:marTop w:val="0"/>
      <w:marBottom w:val="0"/>
      <w:divBdr>
        <w:top w:val="none" w:sz="0" w:space="0" w:color="auto"/>
        <w:left w:val="none" w:sz="0" w:space="0" w:color="auto"/>
        <w:bottom w:val="none" w:sz="0" w:space="0" w:color="auto"/>
        <w:right w:val="none" w:sz="0" w:space="0" w:color="auto"/>
      </w:divBdr>
    </w:div>
    <w:div w:id="1538544109">
      <w:bodyDiv w:val="1"/>
      <w:marLeft w:val="0"/>
      <w:marRight w:val="0"/>
      <w:marTop w:val="0"/>
      <w:marBottom w:val="0"/>
      <w:divBdr>
        <w:top w:val="none" w:sz="0" w:space="0" w:color="auto"/>
        <w:left w:val="none" w:sz="0" w:space="0" w:color="auto"/>
        <w:bottom w:val="none" w:sz="0" w:space="0" w:color="auto"/>
        <w:right w:val="none" w:sz="0" w:space="0" w:color="auto"/>
      </w:divBdr>
    </w:div>
    <w:div w:id="1848983336">
      <w:bodyDiv w:val="1"/>
      <w:marLeft w:val="0"/>
      <w:marRight w:val="0"/>
      <w:marTop w:val="0"/>
      <w:marBottom w:val="0"/>
      <w:divBdr>
        <w:top w:val="none" w:sz="0" w:space="0" w:color="auto"/>
        <w:left w:val="none" w:sz="0" w:space="0" w:color="auto"/>
        <w:bottom w:val="none" w:sz="0" w:space="0" w:color="auto"/>
        <w:right w:val="none" w:sz="0" w:space="0" w:color="auto"/>
      </w:divBdr>
      <w:divsChild>
        <w:div w:id="1840270951">
          <w:marLeft w:val="0"/>
          <w:marRight w:val="0"/>
          <w:marTop w:val="0"/>
          <w:marBottom w:val="0"/>
          <w:divBdr>
            <w:top w:val="none" w:sz="0" w:space="0" w:color="auto"/>
            <w:left w:val="none" w:sz="0" w:space="0" w:color="auto"/>
            <w:bottom w:val="none" w:sz="0" w:space="0" w:color="auto"/>
            <w:right w:val="none" w:sz="0" w:space="0" w:color="auto"/>
          </w:divBdr>
          <w:divsChild>
            <w:div w:id="156351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image" Target="media/image9.emf"/><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package" Target="embeddings/Microsoft_Visio_Drawing7.vsdx"/><Relationship Id="rId34" Type="http://schemas.openxmlformats.org/officeDocument/2006/relationships/hyperlink" Target="https://aws.amazon.com/blogs/compute/building-a-dynamic-dns-for-route-53-using-cloudwatch-events-and-lambda/" TargetMode="External"/><Relationship Id="rId42" Type="http://schemas.openxmlformats.org/officeDocument/2006/relationships/hyperlink" Target="https://docs.aws.amazon.com/workspaces/latest/adminguide/infrastructure-security.html" TargetMode="External"/><Relationship Id="rId47" Type="http://schemas.openxmlformats.org/officeDocument/2006/relationships/image" Target="media/image17.emf"/><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package" Target="embeddings/Microsoft_Visio_Drawing14.vsdx"/><Relationship Id="rId46" Type="http://schemas.openxmlformats.org/officeDocument/2006/relationships/package" Target="embeddings/Microsoft_Visio_Drawing16.vsdx"/><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image" Target="media/image6.emf"/><Relationship Id="rId29" Type="http://schemas.openxmlformats.org/officeDocument/2006/relationships/package" Target="embeddings/Microsoft_Visio_Drawing11.vsdx"/><Relationship Id="rId41"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8.vsdx"/><Relationship Id="rId28" Type="http://schemas.openxmlformats.org/officeDocument/2006/relationships/image" Target="media/image10.emf"/><Relationship Id="rId36" Type="http://schemas.openxmlformats.org/officeDocument/2006/relationships/footer" Target="footer1.xml"/><Relationship Id="rId49"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image" Target="media/image7.emf"/><Relationship Id="rId27" Type="http://schemas.openxmlformats.org/officeDocument/2006/relationships/package" Target="embeddings/Microsoft_Visio_Drawing10.vsdx"/><Relationship Id="rId30" Type="http://schemas.openxmlformats.org/officeDocument/2006/relationships/image" Target="media/image11.emf"/><Relationship Id="rId35" Type="http://schemas.openxmlformats.org/officeDocument/2006/relationships/header" Target="header1.xml"/><Relationship Id="rId43" Type="http://schemas.openxmlformats.org/officeDocument/2006/relationships/hyperlink" Target="https://docs.aws.amazon.com/IAM/latest/UserGuide/reference_policies_examples_aws_deny-ip.html" TargetMode="External"/><Relationship Id="rId48" Type="http://schemas.openxmlformats.org/officeDocument/2006/relationships/package" Target="embeddings/Microsoft_Visio_Drawing17.vsdx"/><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1A9C98E-5DD9-4EF3-9B02-5EB1B29FD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90</TotalTime>
  <Pages>1</Pages>
  <Words>10192</Words>
  <Characters>58097</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Amazon Web Services - IRCC Infrastructure Integration Design</vt:lpstr>
    </vt:vector>
  </TitlesOfParts>
  <Company>IRCC</Company>
  <LinksUpToDate>false</LinksUpToDate>
  <CharactersWithSpaces>68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azon Web Services - IRCC Infrastructure Integration Design</dc:title>
  <dc:subject/>
  <dc:creator>Cloutier.Daniel</dc:creator>
  <cp:keywords/>
  <dc:description/>
  <cp:lastModifiedBy>Cloutier.Daniel</cp:lastModifiedBy>
  <cp:revision>53</cp:revision>
  <cp:lastPrinted>2020-02-19T20:38:00Z</cp:lastPrinted>
  <dcterms:created xsi:type="dcterms:W3CDTF">2020-02-19T21:23:00Z</dcterms:created>
  <dcterms:modified xsi:type="dcterms:W3CDTF">2020-10-16T12:34:00Z</dcterms:modified>
</cp:coreProperties>
</file>